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5C18" w:rsidRPr="004E049B" w:rsidRDefault="00A341C8" w:rsidP="00D11B5F">
      <w:pPr>
        <w:jc w:val="center"/>
        <w:rPr>
          <w:b/>
          <w:sz w:val="32"/>
          <w:szCs w:val="32"/>
          <w:u w:val="single"/>
        </w:rPr>
      </w:pPr>
      <w:r w:rsidRPr="004E049B">
        <w:rPr>
          <w:b/>
          <w:sz w:val="32"/>
          <w:szCs w:val="32"/>
          <w:u w:val="single"/>
        </w:rPr>
        <w:t>Policy Management System Design, Implementation and Testing</w:t>
      </w:r>
    </w:p>
    <w:p w:rsidR="0073287E" w:rsidRPr="0073287E" w:rsidRDefault="0073287E" w:rsidP="00D11B5F">
      <w:pPr>
        <w:jc w:val="center"/>
        <w:rPr>
          <w:sz w:val="28"/>
          <w:szCs w:val="28"/>
        </w:rPr>
      </w:pPr>
      <w:r w:rsidRPr="0073287E">
        <w:rPr>
          <w:sz w:val="28"/>
          <w:szCs w:val="28"/>
        </w:rPr>
        <w:t xml:space="preserve">Source code: </w:t>
      </w:r>
      <w:hyperlink r:id="rId8" w:history="1">
        <w:r w:rsidRPr="009B593E">
          <w:rPr>
            <w:rStyle w:val="Hyperlink"/>
            <w:sz w:val="28"/>
            <w:szCs w:val="28"/>
          </w:rPr>
          <w:t>https://github.com/ericguousaca/PolicyManagementSystemSolution</w:t>
        </w:r>
      </w:hyperlink>
    </w:p>
    <w:p w:rsidR="00A341C8" w:rsidRPr="00D11B5F" w:rsidRDefault="00A341C8" w:rsidP="00A341C8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Requirement</w:t>
      </w:r>
    </w:p>
    <w:p w:rsidR="00D11B5F" w:rsidRDefault="00D11B5F" w:rsidP="00D11B5F">
      <w:pPr>
        <w:pStyle w:val="ListParagraph"/>
        <w:ind w:left="360"/>
      </w:pPr>
      <w:r>
        <w:t xml:space="preserve">Please refer to document </w:t>
      </w:r>
      <w:r w:rsidRPr="00D11B5F">
        <w:rPr>
          <w:b/>
        </w:rPr>
        <w:t>PolicyManagementSystem_Requirement.docx</w:t>
      </w:r>
      <w:r>
        <w:t xml:space="preserve"> for System requirements</w:t>
      </w:r>
    </w:p>
    <w:p w:rsidR="00D11B5F" w:rsidRPr="00D11B5F" w:rsidRDefault="00A341C8" w:rsidP="00D11B5F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Design and Analyst</w:t>
      </w: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According the system requirements, </w:t>
      </w:r>
      <w:r w:rsidR="00136445">
        <w:t>designed</w:t>
      </w:r>
      <w:r>
        <w:t xml:space="preserve"> below micro service architect to develop the </w:t>
      </w:r>
      <w:r w:rsidR="00136445">
        <w:t>Policy Management S</w:t>
      </w:r>
      <w:r>
        <w:t>ystem:</w:t>
      </w:r>
    </w:p>
    <w:p w:rsidR="00D11B5F" w:rsidRDefault="00FC2106" w:rsidP="005D6563">
      <w:pPr>
        <w:ind w:left="360"/>
      </w:pPr>
      <w:r>
        <w:object w:dxaOrig="15231" w:dyaOrig="7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15pt;height:318pt" o:ole="">
            <v:imagedata r:id="rId9" o:title=""/>
          </v:shape>
          <o:OLEObject Type="Embed" ProgID="Visio.Drawing.11" ShapeID="_x0000_i1025" DrawAspect="Content" ObjectID="_1705304019" r:id="rId10"/>
        </w:object>
      </w:r>
    </w:p>
    <w:p w:rsidR="00603F9E" w:rsidRDefault="00603F9E" w:rsidP="00603F9E">
      <w:pPr>
        <w:pStyle w:val="ListParagraph"/>
        <w:ind w:left="1224"/>
      </w:pP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9C205A">
        <w:t xml:space="preserve">tools and </w:t>
      </w:r>
      <w:r>
        <w:t>technologies will be used for developmen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603F9E" w:rsidTr="00603F9E">
        <w:tc>
          <w:tcPr>
            <w:tcW w:w="13176" w:type="dxa"/>
          </w:tcPr>
          <w:p w:rsidR="00603F9E" w:rsidRDefault="00603F9E" w:rsidP="00603F9E">
            <w:r>
              <w:t>Asp.Net Core Web API  (5.0 C#)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proofErr w:type="spellStart"/>
            <w:r>
              <w:t>Sql</w:t>
            </w:r>
            <w:proofErr w:type="spellEnd"/>
            <w:r>
              <w:t xml:space="preserve"> Server Databas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MongoDB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Rabbit MQ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Ocelot API Gateway</w:t>
            </w:r>
          </w:p>
        </w:tc>
      </w:tr>
      <w:tr w:rsidR="00136445" w:rsidTr="00603F9E">
        <w:tc>
          <w:tcPr>
            <w:tcW w:w="13176" w:type="dxa"/>
          </w:tcPr>
          <w:p w:rsidR="00136445" w:rsidRDefault="00136445" w:rsidP="00603F9E">
            <w:r>
              <w:t>Angular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2019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Cod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/>
        </w:tc>
      </w:tr>
    </w:tbl>
    <w:p w:rsidR="001236B4" w:rsidRDefault="001236B4" w:rsidP="001236B4">
      <w:pPr>
        <w:pStyle w:val="ListParagraph"/>
        <w:ind w:left="792"/>
      </w:pPr>
    </w:p>
    <w:p w:rsidR="00D034C6" w:rsidRDefault="00D034C6" w:rsidP="00D034C6">
      <w:pPr>
        <w:pStyle w:val="ListParagraph"/>
        <w:numPr>
          <w:ilvl w:val="1"/>
          <w:numId w:val="1"/>
        </w:numPr>
      </w:pPr>
      <w:r>
        <w:t>Below design pattern will be used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 xml:space="preserve">Dependency injection (All asp.net core Web </w:t>
            </w:r>
            <w:proofErr w:type="spellStart"/>
            <w:r>
              <w:t>Api</w:t>
            </w:r>
            <w:proofErr w:type="spellEnd"/>
            <w:r>
              <w:t xml:space="preserve"> will </w:t>
            </w:r>
            <w:r w:rsidR="001236B4">
              <w:t>use</w:t>
            </w:r>
            <w:r>
              <w:t xml:space="preserve"> the built-in dependency injection features to implement the controls, services and repositories </w:t>
            </w:r>
            <w:r w:rsidR="00136445">
              <w:t>etc.</w:t>
            </w:r>
            <w:r>
              <w:t xml:space="preserve"> so that </w:t>
            </w:r>
            <w:r w:rsidR="001236B4">
              <w:t xml:space="preserve">they </w:t>
            </w:r>
            <w:r>
              <w:t>can be easy maintenance and perform the unit testing by Mock technologies).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  <w:r>
              <w:t xml:space="preserve">Observation Pattern (The angular app will adapt the Observation pattern in service to communicate with  server side </w:t>
            </w:r>
            <w:r w:rsidR="00136445">
              <w:t>micro services</w:t>
            </w:r>
            <w:r>
              <w:t>)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>Builder Pattern (</w:t>
            </w:r>
            <w:r w:rsidR="001236B4">
              <w:t>Use</w:t>
            </w:r>
            <w:r>
              <w:t xml:space="preserve"> the builder pattern to build the Policy Detail information. The Policy detail are combined a couple of different sections, for example, main body section, user types section, policy type section and </w:t>
            </w:r>
            <w:r w:rsidR="001236B4">
              <w:t>m</w:t>
            </w:r>
            <w:r w:rsidRPr="00D034C6">
              <w:t>aturity</w:t>
            </w:r>
            <w:r>
              <w:t xml:space="preserve"> </w:t>
            </w:r>
            <w:r w:rsidR="001236B4">
              <w:t>a</w:t>
            </w:r>
            <w:r w:rsidRPr="00D034C6">
              <w:t>mount</w:t>
            </w:r>
            <w:r>
              <w:t xml:space="preserve"> section, and in the real world, each section may be complicated</w:t>
            </w:r>
            <w:r w:rsidR="001236B4">
              <w:t xml:space="preserve"> and have different logic to build</w:t>
            </w:r>
            <w:r>
              <w:t xml:space="preserve">, so </w:t>
            </w:r>
            <w:r w:rsidR="001236B4">
              <w:t xml:space="preserve">can </w:t>
            </w:r>
            <w:r>
              <w:t>use Builder pattern to</w:t>
            </w:r>
            <w:r w:rsidR="001236B4">
              <w:t xml:space="preserve"> create different builder class and object to build them in the different ways section by section</w:t>
            </w:r>
            <w:r w:rsidR="00136445">
              <w:t>)</w:t>
            </w:r>
            <w:r>
              <w:t>.</w:t>
            </w:r>
            <w:r w:rsidR="001236B4">
              <w:t xml:space="preserve"> </w:t>
            </w:r>
            <w:r>
              <w:t xml:space="preserve"> 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</w:tbl>
    <w:p w:rsidR="00D034C6" w:rsidRDefault="00D034C6" w:rsidP="00D034C6">
      <w:pPr>
        <w:pStyle w:val="ListParagraph"/>
        <w:ind w:left="792"/>
      </w:pPr>
    </w:p>
    <w:p w:rsidR="00D11B5F" w:rsidRDefault="00966E77" w:rsidP="00D11B5F">
      <w:pPr>
        <w:pStyle w:val="ListParagraph"/>
        <w:numPr>
          <w:ilvl w:val="1"/>
          <w:numId w:val="1"/>
        </w:numPr>
      </w:pPr>
      <w:r>
        <w:t>Below Security OWASP will be used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1: </w:t>
            </w:r>
            <w:r w:rsidRPr="00966E77">
              <w:t>Data Access</w:t>
            </w:r>
            <w:r>
              <w:t xml:space="preserve">: </w:t>
            </w:r>
            <w:r w:rsidRPr="00966E77">
              <w:t xml:space="preserve">Use of the Entity Framework </w:t>
            </w:r>
            <w:r>
              <w:t xml:space="preserve">Core to prevent the </w:t>
            </w:r>
            <w:r w:rsidRPr="00966E77">
              <w:t>SQL injection.</w:t>
            </w:r>
          </w:p>
        </w:tc>
      </w:tr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2: </w:t>
            </w:r>
            <w:proofErr w:type="spellStart"/>
            <w:r>
              <w:t>Nuget</w:t>
            </w:r>
            <w:proofErr w:type="spellEnd"/>
            <w:r>
              <w:t xml:space="preserve">: </w:t>
            </w:r>
            <w:r w:rsidRPr="00966E77">
              <w:t xml:space="preserve">Use </w:t>
            </w:r>
            <w:proofErr w:type="spellStart"/>
            <w:r w:rsidRPr="00966E77">
              <w:t>Nuget</w:t>
            </w:r>
            <w:proofErr w:type="spellEnd"/>
            <w:r w:rsidRPr="00966E77">
              <w:t xml:space="preserve"> to keep all of your packages up to date. </w:t>
            </w:r>
          </w:p>
        </w:tc>
      </w:tr>
      <w:tr w:rsidR="00966E77" w:rsidTr="00966E77">
        <w:tc>
          <w:tcPr>
            <w:tcW w:w="13176" w:type="dxa"/>
          </w:tcPr>
          <w:p w:rsidR="00966E77" w:rsidRDefault="00445A77" w:rsidP="00445A77">
            <w:r>
              <w:t xml:space="preserve">3: </w:t>
            </w:r>
            <w:r w:rsidRPr="00445A77">
              <w:t>Use allow-list validation on all user supplied input</w:t>
            </w:r>
            <w:r>
              <w:t xml:space="preserve">s (Use built in </w:t>
            </w:r>
            <w:r w:rsidRPr="00445A77">
              <w:t>Model Validation</w:t>
            </w:r>
            <w:r>
              <w:t xml:space="preserve"> and created Custom Model Validation etc.)</w:t>
            </w:r>
          </w:p>
        </w:tc>
      </w:tr>
      <w:tr w:rsidR="00445A77" w:rsidTr="00966E77">
        <w:tc>
          <w:tcPr>
            <w:tcW w:w="13176" w:type="dxa"/>
          </w:tcPr>
          <w:p w:rsidR="00445A77" w:rsidRDefault="00445A77" w:rsidP="00445A77">
            <w:r>
              <w:t xml:space="preserve">4: Added </w:t>
            </w:r>
            <w:r w:rsidRPr="00445A77">
              <w:t>sufficient Logging &amp; Monitoring</w:t>
            </w:r>
            <w:r>
              <w:t xml:space="preserve"> features in code (Used Asp.Net core dependency injection to inject the </w:t>
            </w:r>
            <w:proofErr w:type="spellStart"/>
            <w:r w:rsidRPr="00445A77">
              <w:t>ILogger</w:t>
            </w:r>
            <w:proofErr w:type="spellEnd"/>
            <w:r>
              <w:t xml:space="preserve"> </w:t>
            </w:r>
            <w:r w:rsidR="00B72A46">
              <w:t>object.)</w:t>
            </w:r>
          </w:p>
        </w:tc>
      </w:tr>
    </w:tbl>
    <w:p w:rsidR="00966E77" w:rsidRDefault="00966E77" w:rsidP="00966E77">
      <w:pPr>
        <w:ind w:left="720"/>
      </w:pPr>
    </w:p>
    <w:p w:rsidR="00966E77" w:rsidRDefault="00966E77" w:rsidP="00D11B5F">
      <w:pPr>
        <w:pStyle w:val="ListParagraph"/>
        <w:numPr>
          <w:ilvl w:val="1"/>
          <w:numId w:val="1"/>
        </w:numPr>
      </w:pPr>
      <w:r>
        <w:t>Below testing tools and methodologies will be used for testing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proofErr w:type="spellStart"/>
            <w:r>
              <w:lastRenderedPageBreak/>
              <w:t>NUnit</w:t>
            </w:r>
            <w:proofErr w:type="spellEnd"/>
            <w:r w:rsidR="00B71C0D">
              <w:t xml:space="preserve"> with </w:t>
            </w:r>
            <w:proofErr w:type="spellStart"/>
            <w:r w:rsidR="00B71C0D">
              <w:t>Moq</w:t>
            </w:r>
            <w:proofErr w:type="spellEnd"/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Angular Unit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136445" w:rsidP="00603F9E">
            <w:pPr>
              <w:pStyle w:val="ListParagraph"/>
              <w:ind w:left="0"/>
            </w:pPr>
            <w:r>
              <w:t>Cypress for end to end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Postman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Manu</w:t>
            </w:r>
            <w:r w:rsidR="009C205A">
              <w:t>al Test Cases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</w:p>
        </w:tc>
      </w:tr>
    </w:tbl>
    <w:p w:rsidR="00966E77" w:rsidRDefault="00966E77" w:rsidP="00966E77">
      <w:pPr>
        <w:pStyle w:val="ListParagraph"/>
        <w:ind w:left="360"/>
      </w:pPr>
    </w:p>
    <w:p w:rsidR="00603F9E" w:rsidRDefault="00603F9E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136445">
        <w:t>tool</w:t>
      </w:r>
      <w:r>
        <w:t xml:space="preserve"> will be used for project management:</w:t>
      </w:r>
    </w:p>
    <w:p w:rsidR="009C205A" w:rsidRDefault="00A06235" w:rsidP="00B56157">
      <w:pPr>
        <w:pStyle w:val="ListParagraph"/>
        <w:ind w:left="792"/>
      </w:pPr>
      <w:r>
        <w:t xml:space="preserve">Microsoft </w:t>
      </w:r>
      <w:r w:rsidR="009C205A">
        <w:t>Azure DevOps</w:t>
      </w: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>System Implementation</w:t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Setup Azure DevOps environment for source code management and Agile project management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66793A7E" wp14:editId="0FAAA3BD">
            <wp:extent cx="5943600" cy="1616710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ind w:left="792"/>
      </w:pPr>
      <w:r w:rsidRPr="009C205A">
        <w:rPr>
          <w:noProof/>
        </w:rPr>
        <w:lastRenderedPageBreak/>
        <w:drawing>
          <wp:inline distT="0" distB="0" distL="0" distR="0" wp14:anchorId="362A7EF1" wp14:editId="4E1AAF3C">
            <wp:extent cx="5943600" cy="233426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nstall </w:t>
      </w:r>
      <w:proofErr w:type="spellStart"/>
      <w:r>
        <w:t>Sql</w:t>
      </w:r>
      <w:proofErr w:type="spellEnd"/>
      <w:r>
        <w:t xml:space="preserve"> Server and MongoDB locally</w:t>
      </w:r>
      <w:r w:rsidR="00C0497A">
        <w:t>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478D32DF" wp14:editId="3D85E764">
            <wp:extent cx="5943600" cy="3102610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lastRenderedPageBreak/>
        <w:drawing>
          <wp:inline distT="0" distB="0" distL="0" distR="0" wp14:anchorId="50CAA400" wp14:editId="40BD7A6E">
            <wp:extent cx="5943600" cy="29222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</w:p>
    <w:p w:rsidR="00C0497A" w:rsidRDefault="009C205A" w:rsidP="009C205A">
      <w:pPr>
        <w:pStyle w:val="ListParagraph"/>
        <w:numPr>
          <w:ilvl w:val="1"/>
          <w:numId w:val="1"/>
        </w:numPr>
      </w:pPr>
      <w:r>
        <w:t>Install windows Docker</w:t>
      </w:r>
      <w:r w:rsidR="00B56157">
        <w:t>,</w:t>
      </w:r>
      <w:r>
        <w:t xml:space="preserve"> set </w:t>
      </w:r>
      <w:r w:rsidR="00136445">
        <w:t xml:space="preserve">it </w:t>
      </w:r>
      <w:r>
        <w:t xml:space="preserve">up </w:t>
      </w:r>
      <w:r w:rsidR="00136445">
        <w:t>to</w:t>
      </w:r>
      <w:r>
        <w:t xml:space="preserve"> run Rabbit MQ container</w:t>
      </w:r>
      <w:r w:rsidR="00C0497A">
        <w:t>:</w:t>
      </w:r>
    </w:p>
    <w:p w:rsidR="009C205A" w:rsidRDefault="009C205A" w:rsidP="00C0497A">
      <w:pPr>
        <w:pStyle w:val="ListParagraph"/>
        <w:ind w:left="792"/>
      </w:pPr>
      <w:r>
        <w:lastRenderedPageBreak/>
        <w:t xml:space="preserve"> </w:t>
      </w:r>
      <w:r w:rsidR="00C0497A" w:rsidRPr="00C0497A">
        <w:rPr>
          <w:noProof/>
        </w:rPr>
        <w:drawing>
          <wp:inline distT="0" distB="0" distL="0" distR="0" wp14:anchorId="07997387" wp14:editId="6AAA8002">
            <wp:extent cx="5943600" cy="31267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2CE" w:rsidRDefault="007B32CE" w:rsidP="00C0497A">
      <w:pPr>
        <w:pStyle w:val="ListParagraph"/>
        <w:ind w:left="792"/>
      </w:pPr>
      <w:r w:rsidRPr="007B32CE">
        <w:rPr>
          <w:noProof/>
        </w:rPr>
        <w:lastRenderedPageBreak/>
        <w:drawing>
          <wp:inline distT="0" distB="0" distL="0" distR="0" wp14:anchorId="62D85CA0" wp14:editId="382567CB">
            <wp:extent cx="5943600" cy="3367405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Customer Micro</w:t>
      </w:r>
      <w:r w:rsidR="00136445">
        <w:t xml:space="preserve"> S</w:t>
      </w:r>
      <w:r>
        <w:t>ervice</w:t>
      </w:r>
      <w:r w:rsidR="00C0497A">
        <w:t>:</w:t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 xml:space="preserve">Created below Customer </w:t>
      </w:r>
      <w:proofErr w:type="spellStart"/>
      <w:r>
        <w:t>Api</w:t>
      </w:r>
      <w:proofErr w:type="spellEnd"/>
      <w:r>
        <w:t xml:space="preserve"> project </w:t>
      </w:r>
      <w:r w:rsidR="00654667">
        <w:t xml:space="preserve">in </w:t>
      </w:r>
      <w:r>
        <w:t>Visual Studio 2019:</w:t>
      </w:r>
    </w:p>
    <w:p w:rsidR="00654667" w:rsidRDefault="00654667" w:rsidP="00654667">
      <w:pPr>
        <w:pStyle w:val="ListParagraph"/>
        <w:ind w:left="1152"/>
      </w:pPr>
      <w:r>
        <w:t>The micro</w:t>
      </w:r>
      <w:r w:rsidR="00136445">
        <w:t xml:space="preserve"> </w:t>
      </w:r>
      <w:r>
        <w:t xml:space="preserve">service has the feature to add Customer into </w:t>
      </w:r>
      <w:r w:rsidR="00136445">
        <w:t xml:space="preserve">MS </w:t>
      </w:r>
      <w:r>
        <w:t>S</w:t>
      </w:r>
      <w:r w:rsidR="00136445">
        <w:t>QL</w:t>
      </w:r>
      <w:r>
        <w:t xml:space="preserve"> Server DB.</w:t>
      </w:r>
    </w:p>
    <w:p w:rsidR="001C152B" w:rsidRDefault="004377E2" w:rsidP="004377E2">
      <w:r>
        <w:lastRenderedPageBreak/>
        <w:tab/>
      </w:r>
      <w:r w:rsidRPr="004377E2">
        <w:rPr>
          <w:noProof/>
        </w:rPr>
        <w:drawing>
          <wp:inline distT="0" distB="0" distL="0" distR="0" wp14:anchorId="7504C965" wp14:editId="53AF1D07">
            <wp:extent cx="2482978" cy="5029458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82978" cy="5029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S</w:t>
      </w:r>
      <w:r w:rsidR="00136445">
        <w:t>QL</w:t>
      </w:r>
      <w:r>
        <w:t xml:space="preserve"> Server DB as below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7563A760" wp14:editId="5AD38BDF">
            <wp:extent cx="5943600" cy="34105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>Repository Pattern</w:t>
            </w:r>
          </w:p>
        </w:tc>
      </w:tr>
      <w:tr w:rsidR="00654667" w:rsidTr="00B71C0D">
        <w:tc>
          <w:tcPr>
            <w:tcW w:w="13176" w:type="dxa"/>
          </w:tcPr>
          <w:p w:rsidR="00654667" w:rsidRDefault="00654667" w:rsidP="00B71C0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B71C0D" w:rsidTr="00B71C0D">
        <w:tc>
          <w:tcPr>
            <w:tcW w:w="13176" w:type="dxa"/>
          </w:tcPr>
          <w:p w:rsidR="00B71C0D" w:rsidRDefault="00B91E89" w:rsidP="00B71C0D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B71C0D" w:rsidTr="00B71C0D">
        <w:tc>
          <w:tcPr>
            <w:tcW w:w="13176" w:type="dxa"/>
          </w:tcPr>
          <w:p w:rsidR="00B71C0D" w:rsidRDefault="009E2FE1" w:rsidP="00B71C0D">
            <w:pPr>
              <w:pStyle w:val="ListParagraph"/>
              <w:ind w:left="0"/>
            </w:pPr>
            <w:r>
              <w:t>SQL Server DB</w:t>
            </w:r>
          </w:p>
        </w:tc>
      </w:tr>
      <w:tr w:rsidR="00D31CAE" w:rsidTr="00B71C0D">
        <w:tc>
          <w:tcPr>
            <w:tcW w:w="13176" w:type="dxa"/>
          </w:tcPr>
          <w:p w:rsidR="00D31CAE" w:rsidRDefault="00D31CAE" w:rsidP="00B71C0D">
            <w:pPr>
              <w:pStyle w:val="ListParagraph"/>
              <w:ind w:left="0"/>
            </w:pPr>
          </w:p>
        </w:tc>
      </w:tr>
    </w:tbl>
    <w:p w:rsidR="00BB460D" w:rsidRDefault="00BB460D" w:rsidP="00BB460D">
      <w:pPr>
        <w:pStyle w:val="ListParagraph"/>
        <w:numPr>
          <w:ilvl w:val="0"/>
          <w:numId w:val="3"/>
        </w:numPr>
      </w:pPr>
      <w:r>
        <w:t xml:space="preserve">Unit Testing by using </w:t>
      </w:r>
      <w:proofErr w:type="spellStart"/>
      <w:r>
        <w:t>NUnit</w:t>
      </w:r>
      <w:proofErr w:type="spellEnd"/>
      <w:r>
        <w:t xml:space="preserve"> + </w:t>
      </w:r>
      <w:proofErr w:type="spellStart"/>
      <w:r>
        <w:t>Moq</w:t>
      </w:r>
      <w:proofErr w:type="spellEnd"/>
    </w:p>
    <w:p w:rsidR="00C0497A" w:rsidRDefault="00BB460D" w:rsidP="00BB460D">
      <w:pPr>
        <w:pStyle w:val="ListParagraph"/>
        <w:numPr>
          <w:ilvl w:val="1"/>
          <w:numId w:val="3"/>
        </w:numPr>
      </w:pPr>
      <w:r>
        <w:t>Implemented below Unit Testing for Customer API Micro Servic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4A0C4CD9" wp14:editId="22BE1CA3">
            <wp:extent cx="5943600" cy="256921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60D" w:rsidRDefault="00BB460D" w:rsidP="00BB460D">
      <w:pPr>
        <w:pStyle w:val="ListParagraph"/>
        <w:numPr>
          <w:ilvl w:val="1"/>
          <w:numId w:val="3"/>
        </w:numPr>
      </w:pPr>
      <w:r>
        <w:t>Below is the sample Unit Testing cod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7281C999" wp14:editId="7AD7902D">
            <wp:extent cx="5943600" cy="501777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Policy Micro</w:t>
      </w:r>
      <w:r w:rsidR="00136445">
        <w:t xml:space="preserve"> S</w:t>
      </w:r>
      <w:r>
        <w:t>ervice</w:t>
      </w:r>
      <w:r w:rsidR="00654667">
        <w:t>:</w:t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below Policy A</w:t>
      </w:r>
      <w:r w:rsidR="00136445">
        <w:t>PI</w:t>
      </w:r>
      <w:r>
        <w:t xml:space="preserve"> project in Visual Studio 2019:</w:t>
      </w:r>
    </w:p>
    <w:p w:rsidR="00D44DCF" w:rsidRDefault="00D44DCF" w:rsidP="00D44DCF">
      <w:pPr>
        <w:pStyle w:val="ListParagraph"/>
        <w:ind w:left="1152"/>
      </w:pPr>
      <w:r>
        <w:t xml:space="preserve">Since the API Project is complicated than Customer API so separate the Library </w:t>
      </w:r>
      <w:r w:rsidR="00136445">
        <w:t xml:space="preserve">into individual </w:t>
      </w:r>
      <w:proofErr w:type="spellStart"/>
      <w:r>
        <w:t>PolicyApiLibrary</w:t>
      </w:r>
      <w:proofErr w:type="spellEnd"/>
      <w:r>
        <w:t xml:space="preserve"> project.</w:t>
      </w:r>
    </w:p>
    <w:p w:rsidR="00D44DCF" w:rsidRDefault="00D44DCF" w:rsidP="00D44DCF">
      <w:pPr>
        <w:pStyle w:val="ListParagraph"/>
        <w:ind w:left="1152"/>
      </w:pPr>
      <w:r>
        <w:t>The Policy API has below features: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lastRenderedPageBreak/>
        <w:t>Register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Gets all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Searche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 xml:space="preserve">Consumes the Rabbit MQ Search Policy Command, searches Policy and </w:t>
      </w:r>
      <w:r w:rsidR="00136445">
        <w:t xml:space="preserve">then </w:t>
      </w:r>
      <w:r>
        <w:t>send</w:t>
      </w:r>
      <w:r w:rsidR="00136445">
        <w:t>s</w:t>
      </w:r>
      <w:r>
        <w:t xml:space="preserve"> the search result to Rabbit MQ </w:t>
      </w:r>
    </w:p>
    <w:p w:rsidR="00654667" w:rsidRDefault="006D2171" w:rsidP="00654667">
      <w:pPr>
        <w:pStyle w:val="ListParagraph"/>
        <w:ind w:left="1152"/>
      </w:pPr>
      <w:r w:rsidRPr="006D2171">
        <w:rPr>
          <w:noProof/>
        </w:rPr>
        <w:lastRenderedPageBreak/>
        <w:drawing>
          <wp:inline distT="0" distB="0" distL="0" distR="0" wp14:anchorId="29058EBF" wp14:editId="5541F00E">
            <wp:extent cx="2578233" cy="5626389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7823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 xml:space="preserve">Created below Database in </w:t>
      </w:r>
      <w:proofErr w:type="spellStart"/>
      <w:r>
        <w:t>Sql</w:t>
      </w:r>
      <w:proofErr w:type="spellEnd"/>
      <w:r>
        <w:t xml:space="preserve"> Server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6D39C73D" wp14:editId="0724E792">
            <wp:extent cx="5943600" cy="2487930"/>
            <wp:effectExtent l="0" t="0" r="0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 xml:space="preserve">Dependency injection </w:t>
            </w:r>
            <w:r w:rsidR="00136445">
              <w:t>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Repository Pattern</w:t>
            </w:r>
          </w:p>
        </w:tc>
      </w:tr>
      <w:tr w:rsidR="006D2171" w:rsidTr="003615C8">
        <w:tc>
          <w:tcPr>
            <w:tcW w:w="13176" w:type="dxa"/>
          </w:tcPr>
          <w:p w:rsidR="006D2171" w:rsidRDefault="006D2171" w:rsidP="003615C8">
            <w:pPr>
              <w:pStyle w:val="ListParagraph"/>
              <w:ind w:left="0"/>
            </w:pPr>
            <w:r>
              <w:t>Builder 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9E2FE1" w:rsidP="003615C8">
            <w:pPr>
              <w:pStyle w:val="ListParagraph"/>
              <w:ind w:left="0"/>
            </w:pPr>
            <w:r>
              <w:t>SQL Server DB</w:t>
            </w:r>
          </w:p>
        </w:tc>
      </w:tr>
    </w:tbl>
    <w:p w:rsidR="00D44DCF" w:rsidRDefault="00D44DCF" w:rsidP="00D44DCF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mplement the Policy Management Web API </w:t>
      </w:r>
      <w:proofErr w:type="spellStart"/>
      <w:r>
        <w:t>Microservice</w:t>
      </w:r>
      <w:proofErr w:type="spellEnd"/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 xml:space="preserve">Implement the </w:t>
      </w:r>
      <w:proofErr w:type="spellStart"/>
      <w:r>
        <w:t>PolicyManagementWebApi</w:t>
      </w:r>
      <w:proofErr w:type="spellEnd"/>
      <w:r>
        <w:t xml:space="preserve"> </w:t>
      </w:r>
      <w:r w:rsidR="00C82B75">
        <w:t>M</w:t>
      </w:r>
      <w:r>
        <w:t>icro</w:t>
      </w:r>
      <w:r w:rsidR="00EB5CCC">
        <w:t xml:space="preserve"> S</w:t>
      </w:r>
      <w:r>
        <w:t>ervice in Visual Studio 2019:</w:t>
      </w:r>
    </w:p>
    <w:p w:rsidR="00483E5F" w:rsidRDefault="00483E5F" w:rsidP="00483E5F">
      <w:pPr>
        <w:pStyle w:val="ListParagraph"/>
        <w:ind w:left="1152"/>
      </w:pPr>
      <w:r>
        <w:t xml:space="preserve">The project </w:t>
      </w:r>
      <w:r w:rsidR="00EB5CCC">
        <w:t xml:space="preserve">is the glue API project between front end app and back end API service and </w:t>
      </w:r>
      <w:r>
        <w:t>has below features: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lient app (Angular app) can call the service to submit the Search Policy Command to Event Bus (Rabbit MQ)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an consume the Search Policy Result Command from Event Bus (Rabbit MQ) and store in MongoDB.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r>
        <w:t xml:space="preserve">Keep the persistent connection with client by using </w:t>
      </w:r>
      <w:proofErr w:type="spellStart"/>
      <w:r>
        <w:t>SiganalR</w:t>
      </w:r>
      <w:proofErr w:type="spellEnd"/>
      <w:r>
        <w:t xml:space="preserve"> (it has built in </w:t>
      </w:r>
      <w:proofErr w:type="spellStart"/>
      <w:r>
        <w:t>WebSocket</w:t>
      </w:r>
      <w:proofErr w:type="spellEnd"/>
      <w:r>
        <w:t xml:space="preserve"> features inside the package) technology. 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proofErr w:type="spellStart"/>
      <w:r>
        <w:t>SignalR</w:t>
      </w:r>
      <w:proofErr w:type="spellEnd"/>
      <w:r>
        <w:t xml:space="preserve"> will communicate with client for each status changes in </w:t>
      </w:r>
      <w:proofErr w:type="spellStart"/>
      <w:r>
        <w:t>Async</w:t>
      </w:r>
      <w:proofErr w:type="spellEnd"/>
      <w:r>
        <w:t xml:space="preserve"> Policy Search feature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lastRenderedPageBreak/>
        <w:t xml:space="preserve">Client app (Angular app) </w:t>
      </w:r>
      <w:r w:rsidR="00EB5CCC">
        <w:t xml:space="preserve">also </w:t>
      </w:r>
      <w:r>
        <w:t>can call the service to get Search Policy result from MongoDB by providing the unique Search Id.</w:t>
      </w:r>
    </w:p>
    <w:p w:rsidR="00483E5F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7624AEF8" wp14:editId="189C2C40">
            <wp:extent cx="3200678" cy="6302287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0678" cy="6302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CCC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5C75D7D0" wp14:editId="38F2A80F">
            <wp:extent cx="5943600" cy="481330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Created below MongoDB database and collection to store Search Policy Res</w:t>
      </w:r>
      <w:r w:rsidR="004377E2">
        <w:t>ults from Event Bus (Rabbit MQ):</w:t>
      </w:r>
    </w:p>
    <w:p w:rsidR="004377E2" w:rsidRDefault="00EB5CCC" w:rsidP="004377E2">
      <w:pPr>
        <w:pStyle w:val="ListParagraph"/>
        <w:ind w:left="1152"/>
      </w:pPr>
      <w:r w:rsidRPr="00EB5CCC">
        <w:rPr>
          <w:noProof/>
        </w:rPr>
        <w:lastRenderedPageBreak/>
        <w:drawing>
          <wp:inline distT="0" distB="0" distL="0" distR="0" wp14:anchorId="08A19C0A" wp14:editId="08422B2C">
            <wp:extent cx="5943600" cy="374078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4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Used below technologies to implement the project.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Repository Pattern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Asp.net built in Logging to log data in consol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MongoDB</w:t>
            </w:r>
          </w:p>
        </w:tc>
      </w:tr>
      <w:tr w:rsidR="009E2FE1" w:rsidTr="009E089D">
        <w:tc>
          <w:tcPr>
            <w:tcW w:w="13176" w:type="dxa"/>
          </w:tcPr>
          <w:p w:rsidR="009E2FE1" w:rsidRDefault="00EB5CCC" w:rsidP="00EB5CCC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for persistent communication with Client App (</w:t>
            </w:r>
            <w:proofErr w:type="spellStart"/>
            <w:r>
              <w:t>Async</w:t>
            </w:r>
            <w:proofErr w:type="spellEnd"/>
            <w:r>
              <w:t xml:space="preserve"> Policy Search)</w:t>
            </w:r>
          </w:p>
        </w:tc>
      </w:tr>
    </w:tbl>
    <w:p w:rsidR="009E2FE1" w:rsidRDefault="009E2FE1" w:rsidP="009E2FE1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Angular App</w:t>
      </w:r>
    </w:p>
    <w:p w:rsidR="009E2FE1" w:rsidRDefault="009E2FE1" w:rsidP="00235FEE">
      <w:pPr>
        <w:pStyle w:val="ListParagraph"/>
        <w:numPr>
          <w:ilvl w:val="0"/>
          <w:numId w:val="3"/>
        </w:numPr>
      </w:pPr>
      <w:r>
        <w:lastRenderedPageBreak/>
        <w:t xml:space="preserve">Used Visual Studio Code to implement below client </w:t>
      </w:r>
      <w:r w:rsidRPr="0052288B">
        <w:rPr>
          <w:b/>
        </w:rPr>
        <w:t>policy-management-app</w:t>
      </w:r>
      <w:r w:rsidR="00235FEE">
        <w:rPr>
          <w:b/>
        </w:rPr>
        <w:t xml:space="preserve"> </w:t>
      </w:r>
      <w:r w:rsidR="00235FEE" w:rsidRPr="00235FEE">
        <w:t>(</w:t>
      </w:r>
      <w:r w:rsidR="00235FEE">
        <w:t xml:space="preserve">under folder: </w:t>
      </w:r>
      <w:r w:rsidR="00235FEE" w:rsidRPr="00235FEE">
        <w:t>PolicyManagementSystem\PolicyManagementWeb\policy-management-app</w:t>
      </w:r>
      <w:r w:rsidR="00235FEE">
        <w:t xml:space="preserve">) </w:t>
      </w:r>
      <w:r>
        <w:t xml:space="preserve">by using Angular </w:t>
      </w:r>
      <w:r w:rsidR="00D56046">
        <w:t>technology</w:t>
      </w:r>
    </w:p>
    <w:p w:rsidR="009E2FE1" w:rsidRDefault="009E2FE1" w:rsidP="009E2FE1">
      <w:pPr>
        <w:pStyle w:val="ListParagraph"/>
        <w:ind w:left="792"/>
      </w:pPr>
      <w:r>
        <w:t>The Angular app has below features:</w:t>
      </w:r>
    </w:p>
    <w:p w:rsidR="009E2FE1" w:rsidRDefault="009E2FE1" w:rsidP="009E2FE1">
      <w:pPr>
        <w:pStyle w:val="ListParagraph"/>
        <w:numPr>
          <w:ilvl w:val="1"/>
          <w:numId w:val="3"/>
        </w:numPr>
      </w:pPr>
      <w:r>
        <w:t xml:space="preserve">Can show all policy directly by calling Policy API </w:t>
      </w:r>
      <w:r w:rsidR="00D56046">
        <w:t>M</w:t>
      </w:r>
      <w:r>
        <w:t>icro</w:t>
      </w:r>
      <w:r w:rsidR="00D56046">
        <w:t xml:space="preserve"> S</w:t>
      </w:r>
      <w:r>
        <w:t>ervice</w:t>
      </w:r>
    </w:p>
    <w:p w:rsidR="009E2FE1" w:rsidRDefault="009E2FE1" w:rsidP="009E2FE1">
      <w:pPr>
        <w:pStyle w:val="ListParagraph"/>
        <w:numPr>
          <w:ilvl w:val="1"/>
          <w:numId w:val="3"/>
        </w:numPr>
      </w:pPr>
      <w:r>
        <w:t>Can search policy directly by calling Policy API Micro</w:t>
      </w:r>
      <w:r w:rsidR="00D56046">
        <w:t xml:space="preserve"> S</w:t>
      </w:r>
      <w:r>
        <w:t>ervice</w:t>
      </w:r>
    </w:p>
    <w:p w:rsidR="0052288B" w:rsidRDefault="009E2FE1" w:rsidP="0052288B">
      <w:pPr>
        <w:pStyle w:val="ListParagraph"/>
        <w:numPr>
          <w:ilvl w:val="1"/>
          <w:numId w:val="3"/>
        </w:numPr>
      </w:pPr>
      <w:r>
        <w:t xml:space="preserve">Can </w:t>
      </w:r>
      <w:r w:rsidR="0052288B">
        <w:t xml:space="preserve">call the </w:t>
      </w:r>
      <w:proofErr w:type="spellStart"/>
      <w:r w:rsidR="0052288B">
        <w:t>PolicyManagementWebApi</w:t>
      </w:r>
      <w:proofErr w:type="spellEnd"/>
      <w:r w:rsidR="0052288B">
        <w:t xml:space="preserve"> Micro</w:t>
      </w:r>
      <w:r w:rsidR="00D56046">
        <w:t xml:space="preserve"> S</w:t>
      </w:r>
      <w:r w:rsidR="0052288B">
        <w:t xml:space="preserve">ervice to </w:t>
      </w:r>
      <w:r>
        <w:t>submit Search Policy command (including search parameters</w:t>
      </w:r>
      <w:r w:rsidR="0052288B">
        <w:t xml:space="preserve"> and unique Search Id</w:t>
      </w:r>
      <w:r>
        <w:t xml:space="preserve"> in the command object) to Event Bus (Rabbit MQ)</w:t>
      </w:r>
      <w:r w:rsidR="0052288B">
        <w:t>.</w:t>
      </w:r>
    </w:p>
    <w:p w:rsidR="00D56046" w:rsidRDefault="00D56046" w:rsidP="00D56046">
      <w:pPr>
        <w:pStyle w:val="ListParagraph"/>
        <w:numPr>
          <w:ilvl w:val="1"/>
          <w:numId w:val="3"/>
        </w:numPr>
      </w:pPr>
      <w:r>
        <w:t xml:space="preserve">Importing </w:t>
      </w:r>
      <w:proofErr w:type="spellStart"/>
      <w:r>
        <w:t>SignalR</w:t>
      </w:r>
      <w:proofErr w:type="spellEnd"/>
      <w:r>
        <w:t xml:space="preserve"> Angular model so that can keep persistent communication with </w:t>
      </w:r>
      <w:proofErr w:type="spellStart"/>
      <w:r w:rsidRPr="00D56046">
        <w:t>PolicyManagementWebApi</w:t>
      </w:r>
      <w:proofErr w:type="spellEnd"/>
      <w:r w:rsidRPr="00D56046">
        <w:t xml:space="preserve"> Micro Service</w:t>
      </w:r>
      <w:r>
        <w:t xml:space="preserve"> and update the status and search results automatically in page. </w:t>
      </w:r>
    </w:p>
    <w:p w:rsidR="009E2FE1" w:rsidRDefault="0052288B" w:rsidP="009E2FE1">
      <w:pPr>
        <w:pStyle w:val="ListParagraph"/>
        <w:numPr>
          <w:ilvl w:val="1"/>
          <w:numId w:val="3"/>
        </w:numPr>
      </w:pPr>
      <w:r>
        <w:t xml:space="preserve">Can </w:t>
      </w:r>
      <w:r w:rsidR="00D56046">
        <w:t>also load</w:t>
      </w:r>
      <w:r>
        <w:t xml:space="preserve"> search policy results by calling the </w:t>
      </w:r>
      <w:proofErr w:type="spellStart"/>
      <w:r>
        <w:t>PolicyManagementWebApi</w:t>
      </w:r>
      <w:proofErr w:type="spellEnd"/>
      <w:r>
        <w:t xml:space="preserve"> Micro</w:t>
      </w:r>
      <w:r w:rsidR="00D56046">
        <w:t xml:space="preserve"> S</w:t>
      </w:r>
      <w:r>
        <w:t xml:space="preserve">ervice </w:t>
      </w:r>
      <w:r w:rsidR="00D56046">
        <w:t xml:space="preserve">to query MongoDB </w:t>
      </w:r>
      <w:r>
        <w:t>with the Unique Search Id and show the results in page.</w:t>
      </w:r>
    </w:p>
    <w:p w:rsidR="00B8313F" w:rsidRDefault="0052288B" w:rsidP="00B8313F">
      <w:pPr>
        <w:ind w:left="792"/>
      </w:pPr>
      <w:r w:rsidRPr="0052288B">
        <w:rPr>
          <w:noProof/>
        </w:rPr>
        <w:lastRenderedPageBreak/>
        <w:drawing>
          <wp:inline distT="0" distB="0" distL="0" distR="0" wp14:anchorId="45FC7AA7" wp14:editId="01FA416C">
            <wp:extent cx="5943600" cy="431482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88B" w:rsidRDefault="0052288B" w:rsidP="0052288B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Angular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Bootstrap 5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Observer pattern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Reactive forms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Angular Routing</w:t>
            </w:r>
          </w:p>
        </w:tc>
      </w:tr>
      <w:tr w:rsidR="0052288B" w:rsidTr="009E089D">
        <w:tc>
          <w:tcPr>
            <w:tcW w:w="13176" w:type="dxa"/>
          </w:tcPr>
          <w:p w:rsidR="0052288B" w:rsidRDefault="00235FEE" w:rsidP="009E089D">
            <w:pPr>
              <w:pStyle w:val="ListParagraph"/>
              <w:ind w:left="0"/>
            </w:pPr>
            <w:r>
              <w:t>Type Script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lastRenderedPageBreak/>
              <w:t>RxJS</w:t>
            </w:r>
            <w:proofErr w:type="spellEnd"/>
          </w:p>
        </w:tc>
      </w:tr>
      <w:tr w:rsidR="00D56046" w:rsidTr="009E089D">
        <w:tc>
          <w:tcPr>
            <w:tcW w:w="13176" w:type="dxa"/>
          </w:tcPr>
          <w:p w:rsidR="00D56046" w:rsidRDefault="00D56046" w:rsidP="009E089D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Package</w:t>
            </w:r>
            <w:r w:rsidR="005D5223">
              <w:t xml:space="preserve"> (To communicate with Policy Management API for </w:t>
            </w:r>
            <w:proofErr w:type="spellStart"/>
            <w:r w:rsidR="005D5223">
              <w:t>Async</w:t>
            </w:r>
            <w:proofErr w:type="spellEnd"/>
            <w:r w:rsidR="005D5223">
              <w:t xml:space="preserve"> </w:t>
            </w:r>
            <w:proofErr w:type="spellStart"/>
            <w:r w:rsidR="005D5223">
              <w:t>Polict</w:t>
            </w:r>
            <w:proofErr w:type="spellEnd"/>
            <w:r w:rsidR="005D5223">
              <w:t xml:space="preserve"> Search)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t>HttpClient</w:t>
            </w:r>
            <w:proofErr w:type="spellEnd"/>
          </w:p>
        </w:tc>
      </w:tr>
      <w:tr w:rsidR="001822FC" w:rsidTr="009E089D">
        <w:tc>
          <w:tcPr>
            <w:tcW w:w="13176" w:type="dxa"/>
          </w:tcPr>
          <w:p w:rsidR="001822FC" w:rsidRDefault="001822FC" w:rsidP="009E089D">
            <w:pPr>
              <w:pStyle w:val="ListParagraph"/>
              <w:ind w:left="0"/>
            </w:pPr>
            <w:r w:rsidRPr="001822FC">
              <w:t>Karma and Jasmine</w:t>
            </w:r>
            <w:r>
              <w:t xml:space="preserve"> (Unit Testing)</w:t>
            </w:r>
          </w:p>
        </w:tc>
      </w:tr>
      <w:tr w:rsidR="00B8313F" w:rsidTr="009E089D">
        <w:tc>
          <w:tcPr>
            <w:tcW w:w="13176" w:type="dxa"/>
          </w:tcPr>
          <w:p w:rsidR="00B8313F" w:rsidRDefault="001822FC" w:rsidP="009E089D">
            <w:pPr>
              <w:pStyle w:val="ListParagraph"/>
              <w:ind w:left="0"/>
            </w:pPr>
            <w:r>
              <w:t>Cypress (End to end testing)</w:t>
            </w:r>
          </w:p>
        </w:tc>
      </w:tr>
    </w:tbl>
    <w:p w:rsidR="0052288B" w:rsidRDefault="0052288B" w:rsidP="0052288B">
      <w:pPr>
        <w:pStyle w:val="ListParagraph"/>
        <w:ind w:left="1152"/>
      </w:pPr>
    </w:p>
    <w:p w:rsidR="009E2FE1" w:rsidRDefault="00B8313F" w:rsidP="00B8313F">
      <w:pPr>
        <w:pStyle w:val="ListParagraph"/>
        <w:numPr>
          <w:ilvl w:val="0"/>
          <w:numId w:val="3"/>
        </w:numPr>
      </w:pPr>
      <w:r>
        <w:t>Angular Unit Testing</w:t>
      </w:r>
      <w:r w:rsidR="00C04225">
        <w:t>:</w:t>
      </w:r>
    </w:p>
    <w:p w:rsidR="00C04225" w:rsidRDefault="00C04225" w:rsidP="00C04225">
      <w:pPr>
        <w:pStyle w:val="ListParagraph"/>
        <w:ind w:left="1152"/>
      </w:pPr>
      <w:r>
        <w:t>Implemented unit testing on some of services and components by K</w:t>
      </w:r>
      <w:r w:rsidRPr="00C04225">
        <w:t xml:space="preserve">arma and </w:t>
      </w:r>
      <w:r>
        <w:t>J</w:t>
      </w:r>
      <w:r w:rsidRPr="00C04225">
        <w:t>asmine</w:t>
      </w:r>
      <w:r>
        <w:t xml:space="preserve"> as below:</w:t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 xml:space="preserve">Unit Testing on </w:t>
      </w:r>
      <w:proofErr w:type="spellStart"/>
      <w:r w:rsidRPr="00C04225">
        <w:t>PolicyDataService</w:t>
      </w:r>
      <w:proofErr w:type="spellEnd"/>
      <w:r>
        <w:t xml:space="preserve"> by Mock Data:</w:t>
      </w:r>
    </w:p>
    <w:p w:rsidR="00C04225" w:rsidRDefault="00C04225" w:rsidP="00C04225">
      <w:pPr>
        <w:ind w:left="1152"/>
      </w:pPr>
      <w:r w:rsidRPr="00C04225">
        <w:rPr>
          <w:noProof/>
        </w:rPr>
        <w:drawing>
          <wp:inline distT="0" distB="0" distL="0" distR="0" wp14:anchorId="229D4EE5" wp14:editId="7D6024F0">
            <wp:extent cx="5943600" cy="402844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lastRenderedPageBreak/>
        <w:t xml:space="preserve">Unit Testing on </w:t>
      </w:r>
      <w:proofErr w:type="spellStart"/>
      <w:r w:rsidRPr="00C04225">
        <w:t>ListAllPolicyComponent</w:t>
      </w:r>
      <w:proofErr w:type="spellEnd"/>
      <w:r>
        <w:t xml:space="preserve"> by Mocked Service and Data:</w:t>
      </w:r>
    </w:p>
    <w:p w:rsidR="00C04225" w:rsidRDefault="00C04225" w:rsidP="00C04225">
      <w:pPr>
        <w:pStyle w:val="ListParagraph"/>
        <w:ind w:left="1152"/>
      </w:pPr>
      <w:r w:rsidRPr="00C04225">
        <w:rPr>
          <w:noProof/>
        </w:rPr>
        <w:drawing>
          <wp:inline distT="0" distB="0" distL="0" distR="0" wp14:anchorId="3B2255E7" wp14:editId="37802AE4">
            <wp:extent cx="5943600" cy="3886835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8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>Unit Testing Output:</w:t>
      </w:r>
    </w:p>
    <w:p w:rsidR="00C04225" w:rsidRDefault="00C04225" w:rsidP="00C04225">
      <w:pPr>
        <w:ind w:left="1152"/>
      </w:pPr>
      <w:r w:rsidRPr="00C04225">
        <w:rPr>
          <w:noProof/>
        </w:rPr>
        <w:lastRenderedPageBreak/>
        <w:drawing>
          <wp:inline distT="0" distB="0" distL="0" distR="0" wp14:anchorId="2AC2C1C8" wp14:editId="2AB1A151">
            <wp:extent cx="5943600" cy="302958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1C0" w:rsidRDefault="003B11C0" w:rsidP="003B11C0">
      <w:pPr>
        <w:pStyle w:val="ListParagraph"/>
        <w:numPr>
          <w:ilvl w:val="0"/>
          <w:numId w:val="5"/>
        </w:numPr>
      </w:pPr>
      <w:r>
        <w:t>Below is the code coverage of Unit Testing:</w:t>
      </w:r>
    </w:p>
    <w:p w:rsidR="003B11C0" w:rsidRDefault="003B11C0" w:rsidP="003B11C0">
      <w:pPr>
        <w:ind w:left="1152"/>
      </w:pPr>
      <w:r w:rsidRPr="003B11C0">
        <w:rPr>
          <w:noProof/>
        </w:rPr>
        <w:drawing>
          <wp:inline distT="0" distB="0" distL="0" distR="0" wp14:anchorId="7F950C48" wp14:editId="7C7ECB4E">
            <wp:extent cx="5943600" cy="1884045"/>
            <wp:effectExtent l="0" t="0" r="0" b="190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8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13F" w:rsidRDefault="00B8313F" w:rsidP="00B8313F">
      <w:pPr>
        <w:pStyle w:val="ListParagraph"/>
        <w:numPr>
          <w:ilvl w:val="0"/>
          <w:numId w:val="3"/>
        </w:numPr>
      </w:pPr>
      <w:r>
        <w:t>Angular End to End testing by Cypress</w:t>
      </w:r>
      <w:r w:rsidR="001822FC">
        <w:t>:</w:t>
      </w:r>
    </w:p>
    <w:p w:rsidR="001822FC" w:rsidRDefault="001822FC" w:rsidP="001822FC">
      <w:pPr>
        <w:ind w:left="1152"/>
      </w:pPr>
      <w:r>
        <w:lastRenderedPageBreak/>
        <w:t>Implemented simple end to end testing by using Cypress:</w:t>
      </w:r>
    </w:p>
    <w:p w:rsidR="001822FC" w:rsidRDefault="001822FC" w:rsidP="001822FC">
      <w:pPr>
        <w:ind w:left="1152"/>
      </w:pPr>
      <w:r>
        <w:t xml:space="preserve"> </w:t>
      </w:r>
      <w:r w:rsidRPr="001822FC">
        <w:rPr>
          <w:noProof/>
        </w:rPr>
        <w:drawing>
          <wp:inline distT="0" distB="0" distL="0" distR="0" wp14:anchorId="57E5A6CA" wp14:editId="6F754C44">
            <wp:extent cx="5943600" cy="2453005"/>
            <wp:effectExtent l="0" t="0" r="0" b="444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  <w:r>
        <w:t xml:space="preserve">And below </w:t>
      </w:r>
      <w:r w:rsidR="00C01BC6">
        <w:t xml:space="preserve">is </w:t>
      </w:r>
      <w:r>
        <w:t>the screenshot of Cypress testing</w:t>
      </w:r>
      <w:r w:rsidR="00C01BC6">
        <w:t xml:space="preserve"> on home page</w:t>
      </w:r>
      <w:r>
        <w:t xml:space="preserve"> </w:t>
      </w:r>
      <w:r w:rsidR="00C01BC6">
        <w:t>that</w:t>
      </w:r>
      <w:r>
        <w:t xml:space="preserve"> load</w:t>
      </w:r>
      <w:r w:rsidR="00C01BC6">
        <w:t>s</w:t>
      </w:r>
      <w:r>
        <w:t xml:space="preserve"> the Mocked </w:t>
      </w:r>
      <w:r w:rsidR="00C01BC6">
        <w:t xml:space="preserve">Policy </w:t>
      </w:r>
      <w:r>
        <w:t>data</w:t>
      </w:r>
      <w:r w:rsidR="00C01BC6">
        <w:t xml:space="preserve"> (Id is from 1 to 4)</w:t>
      </w:r>
      <w:r>
        <w:t xml:space="preserve"> in the end to end testing:</w:t>
      </w:r>
    </w:p>
    <w:p w:rsidR="001822FC" w:rsidRDefault="001822FC" w:rsidP="001822FC">
      <w:pPr>
        <w:ind w:left="1152"/>
      </w:pPr>
      <w:r w:rsidRPr="001822FC">
        <w:rPr>
          <w:noProof/>
        </w:rPr>
        <w:drawing>
          <wp:inline distT="0" distB="0" distL="0" distR="0" wp14:anchorId="69F0526D" wp14:editId="4A90592D">
            <wp:extent cx="5943600" cy="1198245"/>
            <wp:effectExtent l="0" t="0" r="0" b="190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9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  <w:r w:rsidRPr="001822FC">
        <w:rPr>
          <w:noProof/>
        </w:rPr>
        <w:lastRenderedPageBreak/>
        <w:drawing>
          <wp:inline distT="0" distB="0" distL="0" distR="0" wp14:anchorId="2A43516C" wp14:editId="7B483B0D">
            <wp:extent cx="5943600" cy="2813685"/>
            <wp:effectExtent l="0" t="0" r="0" b="571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C6" w:rsidRDefault="00C01BC6" w:rsidP="001822FC">
      <w:pPr>
        <w:ind w:left="1152"/>
      </w:pPr>
      <w:r>
        <w:t>Mocked data for above Cypress testing:</w:t>
      </w:r>
    </w:p>
    <w:p w:rsidR="00C01BC6" w:rsidRDefault="00C01BC6" w:rsidP="001822FC">
      <w:pPr>
        <w:ind w:left="1152"/>
      </w:pPr>
      <w:r w:rsidRPr="00C01BC6">
        <w:rPr>
          <w:noProof/>
        </w:rPr>
        <w:lastRenderedPageBreak/>
        <w:drawing>
          <wp:inline distT="0" distB="0" distL="0" distR="0" wp14:anchorId="179B47EF" wp14:editId="541A945D">
            <wp:extent cx="5943600" cy="4266565"/>
            <wp:effectExtent l="0" t="0" r="0" b="63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6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Ocelot API Gateway App</w:t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 xml:space="preserve">Implemented the </w:t>
      </w:r>
      <w:proofErr w:type="spellStart"/>
      <w:r w:rsidRPr="007A4182">
        <w:t>OcelotPolicyManagementGateway</w:t>
      </w:r>
      <w:proofErr w:type="spellEnd"/>
      <w:r w:rsidR="00D56046">
        <w:t xml:space="preserve"> project</w:t>
      </w:r>
      <w:r>
        <w:t xml:space="preserve"> in Visual Studio 2019.</w:t>
      </w:r>
    </w:p>
    <w:p w:rsidR="007A4182" w:rsidRDefault="007A4182" w:rsidP="007A4182">
      <w:pPr>
        <w:pStyle w:val="ListParagraph"/>
        <w:ind w:left="1152"/>
      </w:pPr>
      <w:r>
        <w:t xml:space="preserve">The project can route the API </w:t>
      </w:r>
      <w:r w:rsidR="00D56046">
        <w:t xml:space="preserve">endpoints </w:t>
      </w:r>
      <w:r>
        <w:t>by the common gateway</w:t>
      </w:r>
      <w:r w:rsidR="00D56046">
        <w:t xml:space="preserve"> URL</w:t>
      </w:r>
      <w:r>
        <w:t>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2625873F" wp14:editId="08C2537B">
            <wp:extent cx="2540131" cy="3225966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40131" cy="322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>Ocelot configure</w:t>
      </w:r>
      <w:r w:rsidR="00D56046">
        <w:t xml:space="preserve"> file</w:t>
      </w:r>
      <w:r>
        <w:t xml:space="preserve"> define</w:t>
      </w:r>
      <w:r w:rsidR="00D56046">
        <w:t>d</w:t>
      </w:r>
      <w:r>
        <w:t xml:space="preserve"> below routes for common API Gateway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32AA1302" wp14:editId="41A802C7">
            <wp:extent cx="5893103" cy="574069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93103" cy="574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lastRenderedPageBreak/>
        <w:t xml:space="preserve">Used blow technologies to implement the project. 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Asp.Net Code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Latest Ocelot package (17.0.1 support .Net Code 5.0)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</w:tbl>
    <w:p w:rsidR="004D44CF" w:rsidRDefault="004D44CF" w:rsidP="004529A2">
      <w:pPr>
        <w:pStyle w:val="ListParagraph"/>
        <w:ind w:left="1152"/>
      </w:pPr>
    </w:p>
    <w:p w:rsidR="004D44CF" w:rsidRDefault="004D44CF" w:rsidP="004D44CF">
      <w:pPr>
        <w:pStyle w:val="ListParagraph"/>
        <w:numPr>
          <w:ilvl w:val="1"/>
          <w:numId w:val="1"/>
        </w:numPr>
      </w:pPr>
      <w:r>
        <w:t>Keep the high quality code by using suitable design pattern, coding style and used Calculate Code Metrics tool to monitor code quality:</w:t>
      </w:r>
    </w:p>
    <w:p w:rsidR="004D44CF" w:rsidRDefault="00C25332" w:rsidP="004D44CF">
      <w:pPr>
        <w:pStyle w:val="ListParagraph"/>
        <w:ind w:left="792"/>
      </w:pPr>
      <w:r w:rsidRPr="00C25332">
        <w:rPr>
          <w:noProof/>
        </w:rPr>
        <w:drawing>
          <wp:inline distT="0" distB="0" distL="0" distR="0" wp14:anchorId="17BE5BD1" wp14:editId="19145BB5">
            <wp:extent cx="5943600" cy="116332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6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ind w:left="1152"/>
      </w:pP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9B7048">
        <w:t>Setup</w:t>
      </w:r>
    </w:p>
    <w:p w:rsidR="004529A2" w:rsidRDefault="004529A2" w:rsidP="004529A2">
      <w:pPr>
        <w:pStyle w:val="ListParagraph"/>
        <w:numPr>
          <w:ilvl w:val="1"/>
          <w:numId w:val="1"/>
        </w:numPr>
      </w:pPr>
      <w:r>
        <w:t>Database setup.</w:t>
      </w:r>
    </w:p>
    <w:p w:rsidR="004529A2" w:rsidRDefault="004529A2" w:rsidP="004529A2">
      <w:pPr>
        <w:pStyle w:val="ListParagraph"/>
        <w:numPr>
          <w:ilvl w:val="0"/>
          <w:numId w:val="3"/>
        </w:numPr>
      </w:pPr>
      <w:r>
        <w:t xml:space="preserve">Please find </w:t>
      </w:r>
      <w:r w:rsidR="003240F3">
        <w:t>below</w:t>
      </w:r>
      <w:r w:rsidR="009B7048">
        <w:t xml:space="preserve"> 2 </w:t>
      </w:r>
      <w:r>
        <w:t>S</w:t>
      </w:r>
      <w:r w:rsidR="00C25332">
        <w:t>QL</w:t>
      </w:r>
      <w:r>
        <w:t xml:space="preserve"> server scripts from below folder and set up the </w:t>
      </w:r>
      <w:proofErr w:type="spellStart"/>
      <w:r>
        <w:t>CustomerDb</w:t>
      </w:r>
      <w:proofErr w:type="spellEnd"/>
      <w:r>
        <w:t xml:space="preserve"> and </w:t>
      </w:r>
      <w:proofErr w:type="spellStart"/>
      <w:r>
        <w:t>PolicyDb</w:t>
      </w:r>
      <w:proofErr w:type="spellEnd"/>
      <w:r>
        <w:t xml:space="preserve"> in </w:t>
      </w:r>
      <w:r w:rsidR="00C25332">
        <w:t xml:space="preserve">MS </w:t>
      </w:r>
      <w:r>
        <w:t>S</w:t>
      </w:r>
      <w:r w:rsidR="00C25332">
        <w:t>QL</w:t>
      </w:r>
      <w:r>
        <w:t xml:space="preserve"> Server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lastRenderedPageBreak/>
        <w:drawing>
          <wp:inline distT="0" distB="0" distL="0" distR="0" wp14:anchorId="3131ECCC" wp14:editId="6356210E">
            <wp:extent cx="2495678" cy="360698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95678" cy="360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9A2" w:rsidRDefault="009B7048" w:rsidP="004529A2">
      <w:pPr>
        <w:pStyle w:val="ListParagraph"/>
        <w:numPr>
          <w:ilvl w:val="0"/>
          <w:numId w:val="3"/>
        </w:numPr>
      </w:pPr>
      <w:r>
        <w:t>Please refer to below setting to set up the MongoDB local or in Docker: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drawing>
          <wp:inline distT="0" distB="0" distL="0" distR="0" wp14:anchorId="37B062BF" wp14:editId="04C906F1">
            <wp:extent cx="3797495" cy="806491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97495" cy="806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9B7048">
      <w:r>
        <w:tab/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Rabbit MQ Docker setup</w:t>
      </w:r>
    </w:p>
    <w:p w:rsidR="009B7048" w:rsidRDefault="009B7048" w:rsidP="009B7048">
      <w:pPr>
        <w:pStyle w:val="ListParagraph"/>
      </w:pPr>
      <w:r w:rsidRPr="009B7048">
        <w:t>Please refer to below command to run Rabbit MQ from Docker</w:t>
      </w:r>
      <w:r>
        <w:t>:</w:t>
      </w:r>
    </w:p>
    <w:p w:rsidR="009B7048" w:rsidRPr="009B7048" w:rsidRDefault="009B7048" w:rsidP="009B7048">
      <w:pPr>
        <w:pStyle w:val="ListParagraph"/>
        <w:rPr>
          <w:i/>
        </w:rPr>
      </w:pPr>
      <w:proofErr w:type="spellStart"/>
      <w:proofErr w:type="gramStart"/>
      <w:r w:rsidRPr="009B7048">
        <w:rPr>
          <w:i/>
        </w:rPr>
        <w:t>docker</w:t>
      </w:r>
      <w:proofErr w:type="spellEnd"/>
      <w:proofErr w:type="gramEnd"/>
      <w:r w:rsidRPr="009B7048">
        <w:rPr>
          <w:i/>
        </w:rPr>
        <w:t xml:space="preserve"> run -d --name </w:t>
      </w:r>
      <w:proofErr w:type="spellStart"/>
      <w:r w:rsidRPr="009B7048">
        <w:rPr>
          <w:i/>
        </w:rPr>
        <w:t>rabbitmq</w:t>
      </w:r>
      <w:proofErr w:type="spellEnd"/>
      <w:r w:rsidRPr="009B7048">
        <w:rPr>
          <w:i/>
        </w:rPr>
        <w:t>-policy -p 5672:5672 -p 15672:15672 rabbitmq:3-management</w:t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Asp.Net Core Application setup</w:t>
      </w:r>
    </w:p>
    <w:p w:rsidR="009B7048" w:rsidRDefault="009B7048" w:rsidP="009B7048">
      <w:pPr>
        <w:pStyle w:val="ListParagraph"/>
        <w:ind w:left="792"/>
      </w:pPr>
      <w:r>
        <w:lastRenderedPageBreak/>
        <w:t xml:space="preserve">Please open the solution in Visual Studio 2019 and change all </w:t>
      </w:r>
      <w:proofErr w:type="spellStart"/>
      <w:r>
        <w:t>appsettings.json</w:t>
      </w:r>
      <w:proofErr w:type="spellEnd"/>
      <w:r>
        <w:t xml:space="preserve"> and Ocelot configuration file according your local settings, compile the code and run all services by Ctrl+F5:</w:t>
      </w:r>
    </w:p>
    <w:p w:rsidR="009B7048" w:rsidRDefault="009B7048" w:rsidP="009B7048">
      <w:pPr>
        <w:pStyle w:val="ListParagraph"/>
        <w:ind w:left="792"/>
      </w:pPr>
      <w:r w:rsidRPr="009B7048">
        <w:rPr>
          <w:noProof/>
        </w:rPr>
        <w:drawing>
          <wp:inline distT="0" distB="0" distL="0" distR="0" wp14:anchorId="24449525" wp14:editId="712E5A61">
            <wp:extent cx="5696243" cy="3213265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6243" cy="321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AD9" w:rsidRDefault="00906AD9" w:rsidP="009B7048">
      <w:pPr>
        <w:pStyle w:val="ListParagraph"/>
        <w:ind w:left="792"/>
      </w:pPr>
      <w:r>
        <w:t xml:space="preserve">Shall see the blow 3 Swagger </w:t>
      </w:r>
      <w:r w:rsidR="003005C4">
        <w:t>pages and one Ocelot page opened:</w:t>
      </w:r>
    </w:p>
    <w:p w:rsidR="003005C4" w:rsidRDefault="003005C4" w:rsidP="009B7048">
      <w:pPr>
        <w:pStyle w:val="ListParagraph"/>
        <w:ind w:left="792"/>
      </w:pPr>
      <w:r w:rsidRPr="003005C4">
        <w:rPr>
          <w:noProof/>
        </w:rPr>
        <w:lastRenderedPageBreak/>
        <w:drawing>
          <wp:inline distT="0" distB="0" distL="0" distR="0" wp14:anchorId="09F5B4F2" wp14:editId="420AD7C5">
            <wp:extent cx="5943600" cy="29927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3005C4" w:rsidP="009B7048">
      <w:pPr>
        <w:pStyle w:val="ListParagraph"/>
        <w:numPr>
          <w:ilvl w:val="1"/>
          <w:numId w:val="1"/>
        </w:numPr>
      </w:pPr>
      <w:r>
        <w:t>Set up Angular app: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Please use Visual Studio Code to open the </w:t>
      </w:r>
      <w:r w:rsidRPr="003005C4">
        <w:t>policy-management-app</w:t>
      </w:r>
      <w:r>
        <w:t xml:space="preserve"> under below folder in solution:</w:t>
      </w:r>
    </w:p>
    <w:p w:rsidR="003005C4" w:rsidRPr="003005C4" w:rsidRDefault="003005C4" w:rsidP="003005C4">
      <w:pPr>
        <w:pStyle w:val="ListParagraph"/>
        <w:ind w:left="792"/>
        <w:rPr>
          <w:i/>
        </w:rPr>
      </w:pPr>
      <w:proofErr w:type="spellStart"/>
      <w:r w:rsidRPr="003005C4">
        <w:rPr>
          <w:i/>
        </w:rPr>
        <w:t>PolicyManagementSystem</w:t>
      </w:r>
      <w:proofErr w:type="spellEnd"/>
      <w:r w:rsidRPr="003005C4">
        <w:rPr>
          <w:i/>
        </w:rPr>
        <w:t>\</w:t>
      </w:r>
      <w:proofErr w:type="spellStart"/>
      <w:r w:rsidRPr="003005C4">
        <w:rPr>
          <w:i/>
        </w:rPr>
        <w:t>PolicyManagementWeb</w:t>
      </w:r>
      <w:proofErr w:type="spellEnd"/>
      <w:r w:rsidRPr="003005C4">
        <w:rPr>
          <w:i/>
        </w:rPr>
        <w:t>\policy-management-app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Update the Ocelot base </w:t>
      </w:r>
      <w:proofErr w:type="spellStart"/>
      <w:r>
        <w:t>url</w:t>
      </w:r>
      <w:proofErr w:type="spellEnd"/>
      <w:r>
        <w:t xml:space="preserve"> from below service file:</w:t>
      </w:r>
    </w:p>
    <w:p w:rsidR="003005C4" w:rsidRDefault="003005C4" w:rsidP="003005C4">
      <w:pPr>
        <w:pStyle w:val="ListParagraph"/>
        <w:ind w:left="792"/>
      </w:pPr>
      <w:r>
        <w:t xml:space="preserve"> </w:t>
      </w:r>
      <w:r w:rsidRPr="003005C4">
        <w:rPr>
          <w:noProof/>
        </w:rPr>
        <w:drawing>
          <wp:inline distT="0" distB="0" distL="0" distR="0" wp14:anchorId="1AA95DF1" wp14:editId="17D18071">
            <wp:extent cx="5943600" cy="189039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Run </w:t>
      </w:r>
      <w:proofErr w:type="spellStart"/>
      <w:r>
        <w:t>npm</w:t>
      </w:r>
      <w:proofErr w:type="spellEnd"/>
      <w:r>
        <w:t xml:space="preserve"> install to install all dependencies modules and run </w:t>
      </w:r>
      <w:proofErr w:type="spellStart"/>
      <w:r>
        <w:t>npm</w:t>
      </w:r>
      <w:proofErr w:type="spellEnd"/>
      <w:r>
        <w:t xml:space="preserve"> start to open the angular app:</w:t>
      </w:r>
    </w:p>
    <w:p w:rsidR="003005C4" w:rsidRDefault="003005C4" w:rsidP="003005C4">
      <w:pPr>
        <w:pStyle w:val="ListParagraph"/>
        <w:ind w:left="1152"/>
      </w:pPr>
      <w:r w:rsidRPr="003005C4">
        <w:rPr>
          <w:noProof/>
        </w:rPr>
        <w:lastRenderedPageBreak/>
        <w:drawing>
          <wp:inline distT="0" distB="0" distL="0" distR="0" wp14:anchorId="31915030" wp14:editId="2EBE13DC">
            <wp:extent cx="5664491" cy="4502381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64491" cy="450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ind w:left="1152"/>
      </w:pPr>
    </w:p>
    <w:p w:rsidR="003005C4" w:rsidRDefault="003005C4" w:rsidP="003005C4">
      <w:pPr>
        <w:pStyle w:val="ListParagraph"/>
        <w:ind w:left="1152"/>
      </w:pPr>
      <w:r>
        <w:t>Shall see Angular app as below:</w:t>
      </w:r>
    </w:p>
    <w:p w:rsidR="00B56157" w:rsidRDefault="00C25332" w:rsidP="00B56157">
      <w:pPr>
        <w:pStyle w:val="ListParagraph"/>
        <w:ind w:left="1152"/>
      </w:pPr>
      <w:r w:rsidRPr="00C25332">
        <w:rPr>
          <w:noProof/>
        </w:rPr>
        <w:lastRenderedPageBreak/>
        <w:drawing>
          <wp:inline distT="0" distB="0" distL="0" distR="0" wp14:anchorId="0B76D361" wp14:editId="4DE31C76">
            <wp:extent cx="5943600" cy="3007995"/>
            <wp:effectExtent l="0" t="0" r="0" b="190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1C8" w:rsidRDefault="003005C4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B56157">
        <w:t xml:space="preserve">Integration </w:t>
      </w:r>
      <w:r>
        <w:t>Testing</w:t>
      </w:r>
    </w:p>
    <w:p w:rsidR="003005C4" w:rsidRDefault="00003DF4" w:rsidP="00003DF4">
      <w:pPr>
        <w:pStyle w:val="ListParagraph"/>
        <w:numPr>
          <w:ilvl w:val="1"/>
          <w:numId w:val="1"/>
        </w:numPr>
      </w:pPr>
      <w:r>
        <w:t>Customer API Micro</w:t>
      </w:r>
      <w:r w:rsidR="00C25332">
        <w:t xml:space="preserve"> S</w:t>
      </w:r>
      <w:r>
        <w:t>ervice Testing</w:t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Can see the API Register features and schema from Swagger blow: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80837ED" wp14:editId="76812899">
            <wp:extent cx="5943600" cy="294005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Swagger:</w:t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 invalid customer data and see rejected with validation information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3773AF2" wp14:editId="2B2F04F2">
            <wp:extent cx="5943600" cy="311467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2E5737E4" wp14:editId="445B3B21">
            <wp:extent cx="5943600" cy="31813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ted the valid customer data and see success feedback and check DB success too:</w:t>
      </w:r>
    </w:p>
    <w:p w:rsidR="00003DF4" w:rsidRDefault="0080236E" w:rsidP="00003DF4">
      <w:pPr>
        <w:ind w:left="1152"/>
      </w:pPr>
      <w:r w:rsidRPr="0080236E">
        <w:rPr>
          <w:noProof/>
        </w:rPr>
        <w:lastRenderedPageBreak/>
        <w:drawing>
          <wp:inline distT="0" distB="0" distL="0" distR="0" wp14:anchorId="2AF116BB" wp14:editId="27AE91BA">
            <wp:extent cx="5943600" cy="344233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003DF4">
      <w:pPr>
        <w:ind w:left="1152"/>
      </w:pPr>
      <w:r w:rsidRPr="0080236E">
        <w:rPr>
          <w:noProof/>
        </w:rPr>
        <w:drawing>
          <wp:inline distT="0" distB="0" distL="0" distR="0" wp14:anchorId="3238CA13" wp14:editId="551D08FA">
            <wp:extent cx="5943600" cy="14732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Postman</w:t>
      </w:r>
      <w:r w:rsidR="0080236E">
        <w:t>:</w:t>
      </w:r>
    </w:p>
    <w:p w:rsidR="0080236E" w:rsidRDefault="0080236E" w:rsidP="0080236E">
      <w:pPr>
        <w:pStyle w:val="ListParagraph"/>
        <w:ind w:left="1152"/>
      </w:pPr>
      <w:r w:rsidRPr="0080236E">
        <w:rPr>
          <w:noProof/>
        </w:rPr>
        <w:lastRenderedPageBreak/>
        <w:drawing>
          <wp:inline distT="0" distB="0" distL="0" distR="0" wp14:anchorId="4B2CD032" wp14:editId="57529DB5">
            <wp:extent cx="5943600" cy="2602230"/>
            <wp:effectExtent l="0" t="0" r="0" b="762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Policy API </w:t>
      </w:r>
      <w:proofErr w:type="spellStart"/>
      <w:r>
        <w:t>Microservice</w:t>
      </w:r>
      <w:proofErr w:type="spellEnd"/>
      <w:r>
        <w:t xml:space="preserve">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 from below swagger page:</w:t>
      </w:r>
    </w:p>
    <w:p w:rsidR="0080236E" w:rsidRDefault="0080236E" w:rsidP="0080236E">
      <w:pPr>
        <w:ind w:left="792"/>
      </w:pPr>
      <w:r w:rsidRPr="0080236E">
        <w:rPr>
          <w:noProof/>
        </w:rPr>
        <w:lastRenderedPageBreak/>
        <w:drawing>
          <wp:inline distT="0" distB="0" distL="0" distR="0" wp14:anchorId="533CFE3B" wp14:editId="7763FA74">
            <wp:extent cx="5943600" cy="3099435"/>
            <wp:effectExtent l="0" t="0" r="0" b="571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9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Swagger:</w:t>
      </w:r>
    </w:p>
    <w:p w:rsidR="0080236E" w:rsidRDefault="0080236E" w:rsidP="0080236E">
      <w:pPr>
        <w:pStyle w:val="ListParagraph"/>
        <w:ind w:left="1152"/>
      </w:pPr>
      <w:r>
        <w:t>Omitted…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Postman:</w:t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>Submit invalid data and get validation message:</w:t>
      </w:r>
    </w:p>
    <w:p w:rsidR="0080236E" w:rsidRDefault="0080236E" w:rsidP="0080236E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61DDA0A6" wp14:editId="6A6E0D9E">
            <wp:extent cx="5943600" cy="289496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 xml:space="preserve">Submit valid data and get success message in html format and validate </w:t>
      </w:r>
      <w:r w:rsidR="00B56157">
        <w:t xml:space="preserve">data </w:t>
      </w:r>
      <w:r>
        <w:t>in DB:</w:t>
      </w:r>
    </w:p>
    <w:p w:rsidR="0080236E" w:rsidRDefault="0080236E" w:rsidP="0080236E">
      <w:pPr>
        <w:ind w:left="1512"/>
      </w:pPr>
      <w:r w:rsidRPr="0080236E">
        <w:rPr>
          <w:noProof/>
        </w:rPr>
        <w:drawing>
          <wp:inline distT="0" distB="0" distL="0" distR="0" wp14:anchorId="3A9A6237" wp14:editId="2E1B7F1C">
            <wp:extent cx="5943600" cy="244729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5A3D53AE" wp14:editId="4CBCC92C">
            <wp:extent cx="5943600" cy="171640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1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Policy Management Web API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s from below Swagger page:</w:t>
      </w:r>
    </w:p>
    <w:p w:rsidR="001806B5" w:rsidRDefault="001806B5" w:rsidP="001806B5">
      <w:pPr>
        <w:ind w:left="792"/>
      </w:pPr>
      <w:r w:rsidRPr="001806B5">
        <w:rPr>
          <w:noProof/>
        </w:rPr>
        <w:drawing>
          <wp:inline distT="0" distB="0" distL="0" distR="0" wp14:anchorId="7ECB19B5" wp14:editId="123F18DB">
            <wp:extent cx="5943600" cy="299910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t>T</w:t>
      </w:r>
      <w:r w:rsidR="0080236E">
        <w:t>est API from Swagger page:</w:t>
      </w:r>
    </w:p>
    <w:p w:rsidR="001806B5" w:rsidRDefault="001806B5" w:rsidP="001806B5">
      <w:pPr>
        <w:pStyle w:val="ListParagraph"/>
        <w:ind w:left="1152"/>
      </w:pPr>
      <w:r>
        <w:t>Omitted…</w:t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lastRenderedPageBreak/>
        <w:t>Test API from Postman:</w:t>
      </w: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Submit search policy parameters command to Event Bus (Rabbit MQ), and get the unique Search Id “</w:t>
      </w:r>
      <w:r w:rsidRPr="001806B5">
        <w:t>ba1e8ea3-1caa-4826-8d07-c7ae29603c0c</w:t>
      </w:r>
      <w:r>
        <w:t>” back (</w:t>
      </w:r>
      <w:r w:rsidR="00B56157">
        <w:t xml:space="preserve">In the meantime, </w:t>
      </w:r>
      <w:r>
        <w:t xml:space="preserve">the back end Policy API will consume the search policy command and return the search result command to Event Bus, </w:t>
      </w:r>
      <w:r w:rsidR="00EB70DD">
        <w:t xml:space="preserve">and then </w:t>
      </w:r>
      <w:proofErr w:type="spellStart"/>
      <w:r>
        <w:t>PolicyManagementWebApi</w:t>
      </w:r>
      <w:proofErr w:type="spellEnd"/>
      <w:r>
        <w:t xml:space="preserve"> will consume the search results from Event bus and store</w:t>
      </w:r>
      <w:r w:rsidR="00EB70DD">
        <w:t xml:space="preserve"> data</w:t>
      </w:r>
      <w:r>
        <w:t xml:space="preserve"> in MongoDB):</w:t>
      </w:r>
    </w:p>
    <w:p w:rsidR="001806B5" w:rsidRDefault="001806B5" w:rsidP="001806B5">
      <w:pPr>
        <w:ind w:left="1512"/>
      </w:pPr>
      <w:r w:rsidRPr="001806B5">
        <w:rPr>
          <w:noProof/>
        </w:rPr>
        <w:drawing>
          <wp:inline distT="0" distB="0" distL="0" distR="0" wp14:anchorId="2AB18517" wp14:editId="28C690C3">
            <wp:extent cx="5943600" cy="209804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Get search policy result from stored data in MongoDB by above unique Search Id “</w:t>
      </w:r>
      <w:r w:rsidRPr="001806B5">
        <w:t>ba1e8ea3-1caa-4826-8d07-c7ae29603c0c</w:t>
      </w:r>
      <w:r>
        <w:t>”:</w:t>
      </w:r>
    </w:p>
    <w:p w:rsidR="001806B5" w:rsidRDefault="001806B5" w:rsidP="001806B5">
      <w:pPr>
        <w:ind w:left="1512"/>
      </w:pPr>
      <w:r w:rsidRPr="001806B5">
        <w:rPr>
          <w:noProof/>
        </w:rPr>
        <w:lastRenderedPageBreak/>
        <w:drawing>
          <wp:inline distT="0" distB="0" distL="0" distR="0" wp14:anchorId="20A7A15D" wp14:editId="715003E2">
            <wp:extent cx="5943600" cy="2155825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0DD" w:rsidRDefault="00EB70DD" w:rsidP="001806B5">
      <w:pPr>
        <w:ind w:left="1512"/>
      </w:pPr>
      <w:r>
        <w:t>Validate data from MongoDB:</w:t>
      </w:r>
    </w:p>
    <w:p w:rsidR="00EB70DD" w:rsidRDefault="00EB70DD" w:rsidP="001806B5">
      <w:pPr>
        <w:ind w:left="1512"/>
      </w:pPr>
      <w:r w:rsidRPr="00EB70DD">
        <w:rPr>
          <w:noProof/>
        </w:rPr>
        <w:drawing>
          <wp:inline distT="0" distB="0" distL="0" distR="0" wp14:anchorId="7879729A" wp14:editId="214B4250">
            <wp:extent cx="5943600" cy="291782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Ocelot Gateway Testing</w:t>
      </w:r>
    </w:p>
    <w:p w:rsidR="00912F8F" w:rsidRDefault="003240F3" w:rsidP="003240F3">
      <w:pPr>
        <w:pStyle w:val="ListParagraph"/>
        <w:numPr>
          <w:ilvl w:val="0"/>
          <w:numId w:val="3"/>
        </w:numPr>
      </w:pPr>
      <w:r>
        <w:lastRenderedPageBreak/>
        <w:t>Can validate the app work from below link:</w:t>
      </w:r>
    </w:p>
    <w:p w:rsidR="003240F3" w:rsidRDefault="003240F3" w:rsidP="003240F3">
      <w:pPr>
        <w:pStyle w:val="ListParagraph"/>
        <w:ind w:left="1152"/>
      </w:pPr>
      <w:r w:rsidRPr="003240F3">
        <w:rPr>
          <w:noProof/>
        </w:rPr>
        <w:drawing>
          <wp:inline distT="0" distB="0" distL="0" distR="0" wp14:anchorId="23AA357C" wp14:editId="365C6709">
            <wp:extent cx="5943600" cy="949960"/>
            <wp:effectExtent l="0" t="0" r="0" b="254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0"/>
          <w:numId w:val="3"/>
        </w:numPr>
      </w:pPr>
      <w:r>
        <w:t>Test common gateway from Postman:</w:t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t>Submit the Search Policy command, get the unique Search Id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24DCFAA0" wp14:editId="0593047C">
            <wp:extent cx="5943600" cy="233489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ind w:left="720" w:firstLine="720"/>
      </w:pPr>
      <w:r>
        <w:t>R</w:t>
      </w:r>
      <w:r w:rsidRPr="003240F3">
        <w:t xml:space="preserve">etrieve the Search Results by </w:t>
      </w:r>
      <w:r>
        <w:t xml:space="preserve">the </w:t>
      </w:r>
      <w:r w:rsidRPr="003240F3">
        <w:t>Search Id</w:t>
      </w:r>
      <w:r>
        <w:t>:</w:t>
      </w:r>
    </w:p>
    <w:p w:rsidR="003240F3" w:rsidRDefault="003240F3" w:rsidP="003240F3">
      <w:pPr>
        <w:ind w:left="1512"/>
      </w:pPr>
      <w:r w:rsidRPr="003240F3">
        <w:rPr>
          <w:noProof/>
        </w:rPr>
        <w:lastRenderedPageBreak/>
        <w:drawing>
          <wp:inline distT="0" distB="0" distL="0" distR="0" wp14:anchorId="19F68BA9" wp14:editId="745EFE02">
            <wp:extent cx="5943600" cy="2962910"/>
            <wp:effectExtent l="0" t="0" r="0" b="889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t>Test the Pol</w:t>
      </w:r>
      <w:r w:rsidR="00EB70DD">
        <w:t>i</w:t>
      </w:r>
      <w:r>
        <w:t xml:space="preserve">cy </w:t>
      </w:r>
      <w:r w:rsidR="00EB70DD">
        <w:t xml:space="preserve">API </w:t>
      </w:r>
      <w:proofErr w:type="spellStart"/>
      <w:r>
        <w:t>GetAll</w:t>
      </w:r>
      <w:proofErr w:type="spellEnd"/>
      <w:r>
        <w:t xml:space="preserve"> feature from common gateway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2DA482D0" wp14:editId="2754E483">
            <wp:extent cx="5943600" cy="2494915"/>
            <wp:effectExtent l="0" t="0" r="0" b="63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ind w:left="1872"/>
      </w:pP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Angular app </w:t>
      </w:r>
      <w:r w:rsidR="00B8313F">
        <w:t xml:space="preserve">integration </w:t>
      </w:r>
      <w:r>
        <w:t>testing</w:t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Load angular app as below</w:t>
      </w:r>
      <w:r w:rsidR="00C25332">
        <w:t>, the default page is List All Polices page</w:t>
      </w:r>
      <w:r>
        <w:t>:</w:t>
      </w:r>
    </w:p>
    <w:p w:rsidR="00B401F0" w:rsidRDefault="00C25332" w:rsidP="00B401F0">
      <w:pPr>
        <w:pStyle w:val="ListParagraph"/>
        <w:ind w:left="1152"/>
      </w:pPr>
      <w:r w:rsidRPr="00C25332">
        <w:rPr>
          <w:noProof/>
        </w:rPr>
        <w:drawing>
          <wp:inline distT="0" distB="0" distL="0" distR="0" wp14:anchorId="0D767359" wp14:editId="24683528">
            <wp:extent cx="5943600" cy="1839595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proofErr w:type="spellStart"/>
      <w:r w:rsidR="00C25332">
        <w:t>Async</w:t>
      </w:r>
      <w:proofErr w:type="spellEnd"/>
      <w:r w:rsidR="00C25332">
        <w:t xml:space="preserve"> S</w:t>
      </w:r>
      <w:r>
        <w:t>earch policy via Event bus (Rabbit MQ)</w:t>
      </w:r>
      <w:r w:rsidR="00C25332">
        <w:t xml:space="preserve"> + </w:t>
      </w:r>
      <w:proofErr w:type="spellStart"/>
      <w:r w:rsidR="00C25332">
        <w:t>SignalR</w:t>
      </w:r>
      <w:proofErr w:type="spellEnd"/>
      <w:r>
        <w:t>:</w:t>
      </w:r>
    </w:p>
    <w:p w:rsidR="00C25332" w:rsidRDefault="00C25332" w:rsidP="00C25332">
      <w:pPr>
        <w:pStyle w:val="ListParagraph"/>
        <w:ind w:left="1152"/>
      </w:pPr>
      <w:proofErr w:type="spellStart"/>
      <w:r>
        <w:t>SignalR</w:t>
      </w:r>
      <w:proofErr w:type="spellEnd"/>
      <w:r>
        <w:t xml:space="preserve"> will keep the persistent connection with Client angular app and keep update below status and data automatically</w:t>
      </w:r>
      <w:r w:rsidR="005D7881">
        <w:t xml:space="preserve">. For each </w:t>
      </w:r>
      <w:proofErr w:type="spellStart"/>
      <w:r w:rsidR="00AF2261">
        <w:t>async</w:t>
      </w:r>
      <w:proofErr w:type="spellEnd"/>
      <w:r w:rsidR="00AF2261">
        <w:t xml:space="preserve"> </w:t>
      </w:r>
      <w:r w:rsidR="005D7881">
        <w:t xml:space="preserve">search, the Connection ID (search ID below) is unique, so each search notification will not </w:t>
      </w:r>
      <w:r w:rsidR="00AF2261">
        <w:t>interact with</w:t>
      </w:r>
      <w:r w:rsidR="005D7881">
        <w:t xml:space="preserve"> other users’ search</w:t>
      </w:r>
      <w:r>
        <w:t>:</w:t>
      </w:r>
    </w:p>
    <w:p w:rsidR="00B401F0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Submit Async Search, the message will show</w:t>
      </w:r>
      <w:r w:rsidR="005D7881">
        <w:rPr>
          <w:noProof/>
        </w:rPr>
        <w:t xml:space="preserve"> as below:</w:t>
      </w:r>
      <w:r>
        <w:rPr>
          <w:noProof/>
        </w:rPr>
        <w:t xml:space="preserve"> </w:t>
      </w:r>
    </w:p>
    <w:p w:rsidR="005D7881" w:rsidRDefault="005D7881" w:rsidP="005D7881">
      <w:pPr>
        <w:ind w:left="1152"/>
      </w:pPr>
      <w:r w:rsidRPr="005D7881">
        <w:rPr>
          <w:noProof/>
        </w:rPr>
        <w:drawing>
          <wp:inline distT="0" distB="0" distL="0" distR="0" wp14:anchorId="3258F9C0" wp14:editId="258F9666">
            <wp:extent cx="5943600" cy="2083435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8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lastRenderedPageBreak/>
        <w:t>Backend Policy API consumes the Async search command and sends the search results back to Policy Management API</w:t>
      </w:r>
      <w:r w:rsidR="005D7881">
        <w:rPr>
          <w:noProof/>
        </w:rPr>
        <w:t xml:space="preserve"> vis Rabbit MQ Event Bus</w:t>
      </w:r>
      <w:r>
        <w:rPr>
          <w:noProof/>
        </w:rPr>
        <w:t xml:space="preserve">, Ploicy Management API will consume the search results command </w:t>
      </w:r>
      <w:r w:rsidR="005D7881">
        <w:rPr>
          <w:noProof/>
        </w:rPr>
        <w:t xml:space="preserve">from Rabbit MQ </w:t>
      </w:r>
      <w:r>
        <w:rPr>
          <w:noProof/>
        </w:rPr>
        <w:t>and store data into MongoDB for future Auditing etc. Client app get below status notice</w:t>
      </w:r>
      <w:r w:rsidR="005D7881">
        <w:rPr>
          <w:noProof/>
        </w:rPr>
        <w:t xml:space="preserve"> automatically</w:t>
      </w:r>
      <w:r>
        <w:rPr>
          <w:noProof/>
        </w:rPr>
        <w:t>:</w:t>
      </w:r>
    </w:p>
    <w:p w:rsidR="005D7881" w:rsidRDefault="005D7881" w:rsidP="005D7881">
      <w:pPr>
        <w:ind w:left="1152"/>
      </w:pPr>
      <w:r w:rsidRPr="005D7881">
        <w:rPr>
          <w:noProof/>
        </w:rPr>
        <w:drawing>
          <wp:inline distT="0" distB="0" distL="0" distR="0" wp14:anchorId="4BB73D85" wp14:editId="498CB8E5">
            <wp:extent cx="5943600" cy="2129790"/>
            <wp:effectExtent l="0" t="0" r="0" b="381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2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 xml:space="preserve">After saving to MongoDB, Client app </w:t>
      </w:r>
      <w:r w:rsidR="005D7881">
        <w:rPr>
          <w:noProof/>
        </w:rPr>
        <w:t xml:space="preserve">can </w:t>
      </w:r>
      <w:r>
        <w:rPr>
          <w:noProof/>
        </w:rPr>
        <w:t xml:space="preserve">get searchs </w:t>
      </w:r>
      <w:r w:rsidR="005D7881">
        <w:rPr>
          <w:noProof/>
        </w:rPr>
        <w:t xml:space="preserve">results </w:t>
      </w:r>
      <w:r>
        <w:rPr>
          <w:noProof/>
        </w:rPr>
        <w:t>back from SignalR event and display the results in page automcatically</w:t>
      </w:r>
      <w:r w:rsidR="005D7881">
        <w:rPr>
          <w:noProof/>
        </w:rPr>
        <w:t xml:space="preserve"> and the “Get Saved Search Results” button becomes enable too</w:t>
      </w:r>
      <w:r>
        <w:rPr>
          <w:noProof/>
        </w:rPr>
        <w:t>:</w:t>
      </w:r>
    </w:p>
    <w:p w:rsidR="00C25332" w:rsidRDefault="005D7881" w:rsidP="005D7881">
      <w:pPr>
        <w:ind w:left="1152"/>
      </w:pPr>
      <w:r w:rsidRPr="005D7881">
        <w:rPr>
          <w:noProof/>
        </w:rPr>
        <w:lastRenderedPageBreak/>
        <w:drawing>
          <wp:inline distT="0" distB="0" distL="0" distR="0" wp14:anchorId="4AF03812" wp14:editId="3489056A">
            <wp:extent cx="5943600" cy="276352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881" w:rsidRDefault="005D7881" w:rsidP="005D7881">
      <w:pPr>
        <w:ind w:left="1152"/>
      </w:pPr>
      <w:r>
        <w:t xml:space="preserve">Notes: In above 3 steps, the Connection ID (Search ID) </w:t>
      </w:r>
      <w:r w:rsidR="00215FFB" w:rsidRPr="00215FFB">
        <w:t xml:space="preserve">N3C4aocpymJovOc2HFWG0g </w:t>
      </w:r>
      <w:r>
        <w:t xml:space="preserve">is unique for each </w:t>
      </w:r>
      <w:proofErr w:type="spellStart"/>
      <w:r>
        <w:t>Async</w:t>
      </w:r>
      <w:proofErr w:type="spellEnd"/>
      <w:r>
        <w:t xml:space="preserve"> Search event.</w:t>
      </w:r>
    </w:p>
    <w:p w:rsidR="005D7881" w:rsidRDefault="005D7881" w:rsidP="00215FFB">
      <w:pPr>
        <w:pStyle w:val="ListParagraph"/>
        <w:numPr>
          <w:ilvl w:val="0"/>
          <w:numId w:val="4"/>
        </w:numPr>
      </w:pPr>
      <w:r>
        <w:t>Since search results are stored in MongoDB as below, user can also click the “</w:t>
      </w:r>
      <w:r w:rsidR="00215FFB">
        <w:rPr>
          <w:noProof/>
        </w:rPr>
        <w:t>Get Saved Search Results</w:t>
      </w:r>
      <w:r>
        <w:t xml:space="preserve">” </w:t>
      </w:r>
      <w:r w:rsidR="00215FFB">
        <w:t xml:space="preserve">button </w:t>
      </w:r>
      <w:r>
        <w:t xml:space="preserve">to </w:t>
      </w:r>
      <w:r w:rsidR="00215FFB">
        <w:t xml:space="preserve">call Policy Management API to </w:t>
      </w:r>
      <w:r>
        <w:t>query MongoDB and load the search results by the Unique Connection ID (Search ID):</w:t>
      </w:r>
    </w:p>
    <w:p w:rsidR="005D7881" w:rsidRDefault="005D7881" w:rsidP="005D7881">
      <w:pPr>
        <w:ind w:left="1152"/>
      </w:pPr>
      <w:r>
        <w:lastRenderedPageBreak/>
        <w:t xml:space="preserve"> </w:t>
      </w:r>
      <w:r w:rsidRPr="005D7881">
        <w:rPr>
          <w:noProof/>
        </w:rPr>
        <w:drawing>
          <wp:inline distT="0" distB="0" distL="0" distR="0" wp14:anchorId="6A05C3B2" wp14:editId="55CB2DC8">
            <wp:extent cx="5943600" cy="3435985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3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FB" w:rsidRDefault="00215FFB" w:rsidP="005D7881">
      <w:pPr>
        <w:ind w:left="1152"/>
      </w:pPr>
      <w:r w:rsidRPr="00215FFB">
        <w:rPr>
          <w:noProof/>
        </w:rPr>
        <w:drawing>
          <wp:inline distT="0" distB="0" distL="0" distR="0" wp14:anchorId="416F0A92" wp14:editId="759211E0">
            <wp:extent cx="5943600" cy="1616075"/>
            <wp:effectExtent l="0" t="0" r="0" b="317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r w:rsidR="00215FFB">
        <w:t>list</w:t>
      </w:r>
      <w:r>
        <w:t xml:space="preserve"> all policy direct feature</w:t>
      </w:r>
      <w:r w:rsidR="00215FFB">
        <w:t xml:space="preserve"> in List All Policies page</w:t>
      </w:r>
      <w:r>
        <w:t>:</w:t>
      </w:r>
    </w:p>
    <w:p w:rsidR="00B401F0" w:rsidRDefault="00215FFB" w:rsidP="00B401F0">
      <w:pPr>
        <w:pStyle w:val="ListParagraph"/>
        <w:ind w:left="1152"/>
      </w:pPr>
      <w:r w:rsidRPr="00215FFB">
        <w:rPr>
          <w:noProof/>
        </w:rPr>
        <w:lastRenderedPageBreak/>
        <w:t xml:space="preserve"> </w:t>
      </w:r>
      <w:r w:rsidRPr="00215FFB">
        <w:rPr>
          <w:noProof/>
        </w:rPr>
        <w:drawing>
          <wp:inline distT="0" distB="0" distL="0" distR="0" wp14:anchorId="6EBAA0F4" wp14:editId="6D39829D">
            <wp:extent cx="5943600" cy="15316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3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Test search policy directly feature</w:t>
      </w:r>
      <w:r w:rsidR="00215FFB">
        <w:t xml:space="preserve"> by calling Policy API service directly from Client app</w:t>
      </w:r>
      <w:r>
        <w:t>:</w:t>
      </w:r>
    </w:p>
    <w:p w:rsidR="00B401F0" w:rsidRDefault="00215FFB" w:rsidP="00B401F0">
      <w:pPr>
        <w:pStyle w:val="ListParagraph"/>
        <w:ind w:left="1152"/>
      </w:pPr>
      <w:r w:rsidRPr="00215FFB">
        <w:rPr>
          <w:noProof/>
        </w:rPr>
        <w:drawing>
          <wp:inline distT="0" distB="0" distL="0" distR="0" wp14:anchorId="73888816" wp14:editId="091AA380">
            <wp:extent cx="5943600" cy="1560195"/>
            <wp:effectExtent l="0" t="0" r="0" b="190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6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A341C8">
      <w:pPr>
        <w:pStyle w:val="ListParagraph"/>
        <w:numPr>
          <w:ilvl w:val="0"/>
          <w:numId w:val="1"/>
        </w:numPr>
      </w:pPr>
      <w:r>
        <w:t>Comments</w:t>
      </w:r>
      <w:r w:rsidR="005D6563">
        <w:t xml:space="preserve"> and improvements</w:t>
      </w:r>
    </w:p>
    <w:p w:rsidR="00B401F0" w:rsidRDefault="00A84C53" w:rsidP="00A84C53">
      <w:pPr>
        <w:ind w:left="360"/>
      </w:pPr>
      <w:r>
        <w:t>Since time limit, may add below features in the future: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r>
        <w:t>Add the authentication and authorization features, for example use the JWT technology to implement those features.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proofErr w:type="spellStart"/>
      <w:r>
        <w:t>D</w:t>
      </w:r>
      <w:r w:rsidRPr="00A84C53">
        <w:t>ockerize</w:t>
      </w:r>
      <w:proofErr w:type="spellEnd"/>
      <w:r>
        <w:t xml:space="preserve"> all </w:t>
      </w:r>
      <w:proofErr w:type="spellStart"/>
      <w:r>
        <w:t>microservices</w:t>
      </w:r>
      <w:proofErr w:type="spellEnd"/>
      <w:r w:rsidR="00EB70DD">
        <w:t>,</w:t>
      </w:r>
      <w:r>
        <w:t xml:space="preserve"> angular app, </w:t>
      </w:r>
      <w:proofErr w:type="spellStart"/>
      <w:r>
        <w:t>Sql</w:t>
      </w:r>
      <w:proofErr w:type="spellEnd"/>
      <w:r>
        <w:t xml:space="preserve"> Server DB and MongoDB.</w:t>
      </w:r>
    </w:p>
    <w:p w:rsidR="00284FBD" w:rsidRDefault="00A84C53" w:rsidP="00A877CB">
      <w:pPr>
        <w:pStyle w:val="ListParagraph"/>
        <w:numPr>
          <w:ilvl w:val="0"/>
          <w:numId w:val="3"/>
        </w:numPr>
      </w:pPr>
      <w:r>
        <w:t xml:space="preserve">Add more </w:t>
      </w:r>
      <w:proofErr w:type="gramStart"/>
      <w:r>
        <w:t>Unit</w:t>
      </w:r>
      <w:proofErr w:type="gramEnd"/>
      <w:r>
        <w:t xml:space="preserve"> testing to cover more code. </w:t>
      </w:r>
      <w:bookmarkStart w:id="0" w:name="_GoBack"/>
      <w:bookmarkEnd w:id="0"/>
    </w:p>
    <w:sectPr w:rsidR="00284FBD" w:rsidSect="002D5C18">
      <w:footerReference w:type="default" r:id="rId71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5C98" w:rsidRDefault="001E5C98" w:rsidP="00B401F0">
      <w:pPr>
        <w:spacing w:after="0" w:line="240" w:lineRule="auto"/>
      </w:pPr>
      <w:r>
        <w:separator/>
      </w:r>
    </w:p>
  </w:endnote>
  <w:endnote w:type="continuationSeparator" w:id="0">
    <w:p w:rsidR="001E5C98" w:rsidRDefault="001E5C98" w:rsidP="00B40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65180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401F0" w:rsidRDefault="00B401F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877CB">
          <w:rPr>
            <w:noProof/>
          </w:rPr>
          <w:t>51</w:t>
        </w:r>
        <w:r>
          <w:rPr>
            <w:noProof/>
          </w:rPr>
          <w:fldChar w:fldCharType="end"/>
        </w:r>
      </w:p>
    </w:sdtContent>
  </w:sdt>
  <w:p w:rsidR="00B401F0" w:rsidRDefault="00B401F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5C98" w:rsidRDefault="001E5C98" w:rsidP="00B401F0">
      <w:pPr>
        <w:spacing w:after="0" w:line="240" w:lineRule="auto"/>
      </w:pPr>
      <w:r>
        <w:separator/>
      </w:r>
    </w:p>
  </w:footnote>
  <w:footnote w:type="continuationSeparator" w:id="0">
    <w:p w:rsidR="001E5C98" w:rsidRDefault="001E5C98" w:rsidP="00B401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03986"/>
    <w:multiLevelType w:val="hybridMultilevel"/>
    <w:tmpl w:val="F20C7F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>
    <w:nsid w:val="0EAE4CE4"/>
    <w:multiLevelType w:val="hybridMultilevel"/>
    <w:tmpl w:val="163673AA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872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">
    <w:nsid w:val="27494D8A"/>
    <w:multiLevelType w:val="hybridMultilevel"/>
    <w:tmpl w:val="EC200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BD844FF"/>
    <w:multiLevelType w:val="hybridMultilevel"/>
    <w:tmpl w:val="95C2C854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>
    <w:nsid w:val="313617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43CD540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716F7AEE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C18"/>
    <w:rsid w:val="00003DF4"/>
    <w:rsid w:val="00095908"/>
    <w:rsid w:val="001236B4"/>
    <w:rsid w:val="00136445"/>
    <w:rsid w:val="001806B5"/>
    <w:rsid w:val="001822FC"/>
    <w:rsid w:val="001C152B"/>
    <w:rsid w:val="001E5C98"/>
    <w:rsid w:val="00215FFB"/>
    <w:rsid w:val="00235FEE"/>
    <w:rsid w:val="00284FBD"/>
    <w:rsid w:val="002D5C18"/>
    <w:rsid w:val="003005C4"/>
    <w:rsid w:val="003240F3"/>
    <w:rsid w:val="00381032"/>
    <w:rsid w:val="003B11C0"/>
    <w:rsid w:val="004377E2"/>
    <w:rsid w:val="00445A77"/>
    <w:rsid w:val="004529A2"/>
    <w:rsid w:val="00483E5F"/>
    <w:rsid w:val="004D298E"/>
    <w:rsid w:val="004D44CF"/>
    <w:rsid w:val="004E049B"/>
    <w:rsid w:val="0052288B"/>
    <w:rsid w:val="00563FE9"/>
    <w:rsid w:val="005D5223"/>
    <w:rsid w:val="005D6563"/>
    <w:rsid w:val="005D7881"/>
    <w:rsid w:val="00603F9E"/>
    <w:rsid w:val="00604003"/>
    <w:rsid w:val="00654667"/>
    <w:rsid w:val="006D2171"/>
    <w:rsid w:val="007219A1"/>
    <w:rsid w:val="0073287E"/>
    <w:rsid w:val="007A4182"/>
    <w:rsid w:val="007B32CE"/>
    <w:rsid w:val="0080236E"/>
    <w:rsid w:val="00892430"/>
    <w:rsid w:val="008B7E98"/>
    <w:rsid w:val="009008FF"/>
    <w:rsid w:val="00906AD9"/>
    <w:rsid w:val="00912F8F"/>
    <w:rsid w:val="00966E77"/>
    <w:rsid w:val="009A3568"/>
    <w:rsid w:val="009B7048"/>
    <w:rsid w:val="009C205A"/>
    <w:rsid w:val="009E2FE1"/>
    <w:rsid w:val="00A06235"/>
    <w:rsid w:val="00A341C8"/>
    <w:rsid w:val="00A84C53"/>
    <w:rsid w:val="00A877CB"/>
    <w:rsid w:val="00AF2261"/>
    <w:rsid w:val="00B401F0"/>
    <w:rsid w:val="00B56157"/>
    <w:rsid w:val="00B71C0D"/>
    <w:rsid w:val="00B72A46"/>
    <w:rsid w:val="00B8313F"/>
    <w:rsid w:val="00B91E89"/>
    <w:rsid w:val="00BB460D"/>
    <w:rsid w:val="00BC162F"/>
    <w:rsid w:val="00C01BC6"/>
    <w:rsid w:val="00C04225"/>
    <w:rsid w:val="00C0497A"/>
    <w:rsid w:val="00C25332"/>
    <w:rsid w:val="00C82B75"/>
    <w:rsid w:val="00C84718"/>
    <w:rsid w:val="00CF3BC8"/>
    <w:rsid w:val="00D034C6"/>
    <w:rsid w:val="00D11B5F"/>
    <w:rsid w:val="00D31CAE"/>
    <w:rsid w:val="00D44DCF"/>
    <w:rsid w:val="00D56046"/>
    <w:rsid w:val="00DA3C65"/>
    <w:rsid w:val="00DE6928"/>
    <w:rsid w:val="00EB5CCC"/>
    <w:rsid w:val="00EB70DD"/>
    <w:rsid w:val="00F51D98"/>
    <w:rsid w:val="00F54DBC"/>
    <w:rsid w:val="00FA0A11"/>
    <w:rsid w:val="00FC2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" Type="http://schemas.openxmlformats.org/officeDocument/2006/relationships/hyperlink" Target="https://github.com/ericguousaca/PolicyManagementSystemSolution" TargetMode="External"/><Relationship Id="rId51" Type="http://schemas.openxmlformats.org/officeDocument/2006/relationships/image" Target="media/image42.png"/><Relationship Id="rId72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oleObject" Target="embeddings/oleObject1.bin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" Type="http://schemas.openxmlformats.org/officeDocument/2006/relationships/endnotes" Target="endnotes.xml"/><Relationship Id="rId7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7</TotalTime>
  <Pages>51</Pages>
  <Words>1749</Words>
  <Characters>9974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 Dong Guo</dc:creator>
  <cp:lastModifiedBy>Jian Dong Guo</cp:lastModifiedBy>
  <cp:revision>46</cp:revision>
  <dcterms:created xsi:type="dcterms:W3CDTF">2022-01-02T23:51:00Z</dcterms:created>
  <dcterms:modified xsi:type="dcterms:W3CDTF">2022-02-02T15:47:00Z</dcterms:modified>
</cp:coreProperties>
</file>